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41F3" w:rsidRDefault="00B90F02" w:rsidP="0070388D">
      <w:pPr>
        <w:pStyle w:val="CRCoverPage"/>
        <w:tabs>
          <w:tab w:val="right" w:pos="9639"/>
        </w:tabs>
        <w:spacing w:after="0"/>
        <w:ind w:left="9639" w:hanging="9639"/>
        <w:rPr>
          <w:b/>
          <w:i/>
          <w:noProof/>
          <w:sz w:val="28"/>
          <w:lang w:eastAsia="zh-CN"/>
        </w:rPr>
      </w:pPr>
      <w:r>
        <w:rPr>
          <w:rFonts w:cs="Arial"/>
          <w:b/>
          <w:noProof/>
          <w:sz w:val="24"/>
          <w:szCs w:val="24"/>
        </w:rPr>
        <w:t>SA WG2 Meeting #S2-1</w:t>
      </w:r>
      <w:r w:rsidR="00A923BE">
        <w:rPr>
          <w:rFonts w:cs="Arial" w:hint="eastAsia"/>
          <w:b/>
          <w:noProof/>
          <w:sz w:val="24"/>
          <w:szCs w:val="24"/>
          <w:lang w:eastAsia="zh-CN"/>
        </w:rPr>
        <w:t>43</w:t>
      </w:r>
      <w:r>
        <w:rPr>
          <w:rFonts w:cs="Arial" w:hint="eastAsia"/>
          <w:b/>
          <w:noProof/>
          <w:sz w:val="24"/>
          <w:szCs w:val="24"/>
          <w:lang w:eastAsia="zh-CN"/>
        </w:rPr>
        <w:t>E</w:t>
      </w:r>
      <w:r w:rsidR="00E51764">
        <w:rPr>
          <w:b/>
          <w:noProof/>
          <w:sz w:val="24"/>
        </w:rPr>
        <w:t xml:space="preserve"> </w:t>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C33231">
        <w:rPr>
          <w:b/>
          <w:i/>
          <w:noProof/>
          <w:sz w:val="28"/>
        </w:rPr>
        <w:t>S2-200</w:t>
      </w:r>
      <w:r w:rsidR="00A923BE">
        <w:rPr>
          <w:rFonts w:hint="eastAsia"/>
          <w:b/>
          <w:i/>
          <w:noProof/>
          <w:sz w:val="28"/>
          <w:lang w:eastAsia="zh-CN"/>
        </w:rPr>
        <w:t>xxxx</w:t>
      </w:r>
    </w:p>
    <w:p w:rsidR="001E41F3" w:rsidRDefault="00A923BE" w:rsidP="00B068A1">
      <w:pPr>
        <w:pStyle w:val="CRCoverPage"/>
        <w:tabs>
          <w:tab w:val="right" w:pos="9639"/>
        </w:tabs>
        <w:outlineLvl w:val="0"/>
        <w:rPr>
          <w:b/>
          <w:noProof/>
          <w:sz w:val="24"/>
        </w:rPr>
      </w:pPr>
      <w:r>
        <w:rPr>
          <w:rFonts w:cs="Arial"/>
          <w:b/>
          <w:bCs/>
          <w:sz w:val="24"/>
        </w:rPr>
        <w:t>24 February – 9 March</w:t>
      </w:r>
      <w:r w:rsidR="00B90F02">
        <w:rPr>
          <w:rFonts w:cs="Arial"/>
          <w:b/>
          <w:noProof/>
          <w:sz w:val="24"/>
          <w:szCs w:val="24"/>
        </w:rPr>
        <w:t>, 20</w:t>
      </w:r>
      <w:r>
        <w:rPr>
          <w:rFonts w:cs="Arial" w:hint="eastAsia"/>
          <w:b/>
          <w:noProof/>
          <w:sz w:val="24"/>
          <w:szCs w:val="24"/>
          <w:lang w:eastAsia="zh-CN"/>
        </w:rPr>
        <w:t>21</w:t>
      </w:r>
      <w:r w:rsidR="00B90F02">
        <w:rPr>
          <w:rFonts w:cs="Arial"/>
          <w:b/>
          <w:noProof/>
          <w:sz w:val="24"/>
          <w:szCs w:val="24"/>
        </w:rPr>
        <w:t xml:space="preserve">, </w:t>
      </w:r>
      <w:proofErr w:type="spellStart"/>
      <w:r w:rsidR="00B90F02">
        <w:rPr>
          <w:rFonts w:cs="Arial"/>
          <w:b/>
          <w:bCs/>
          <w:sz w:val="24"/>
        </w:rPr>
        <w:t>Elbonia</w:t>
      </w:r>
      <w:proofErr w:type="spellEnd"/>
      <w:r w:rsidR="00B068A1">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514818" w:rsidP="00D15E43">
            <w:pPr>
              <w:pStyle w:val="CRCoverPage"/>
              <w:spacing w:after="0"/>
              <w:jc w:val="right"/>
              <w:rPr>
                <w:b/>
                <w:noProof/>
                <w:sz w:val="28"/>
                <w:lang w:eastAsia="zh-CN"/>
              </w:rPr>
            </w:pPr>
            <w:r>
              <w:rPr>
                <w:b/>
                <w:noProof/>
                <w:sz w:val="28"/>
              </w:rPr>
              <w:t>23.</w:t>
            </w:r>
            <w:r w:rsidR="00FD2F73">
              <w:rPr>
                <w:b/>
                <w:noProof/>
                <w:sz w:val="28"/>
              </w:rPr>
              <w:t>50</w:t>
            </w:r>
            <w:r w:rsidR="00C573BC">
              <w:rPr>
                <w:rFonts w:hint="eastAsia"/>
                <w:b/>
                <w:noProof/>
                <w:sz w:val="28"/>
                <w:lang w:eastAsia="zh-CN"/>
              </w:rPr>
              <w:t>2</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6F3B3D" w:rsidRDefault="001E41F3" w:rsidP="00547111">
            <w:pPr>
              <w:pStyle w:val="CRCoverPage"/>
              <w:spacing w:after="0"/>
              <w:rPr>
                <w:b/>
                <w:noProof/>
                <w:lang w:eastAsia="zh-CN"/>
              </w:rPr>
            </w:pP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2D4914" w:rsidP="003757B1">
            <w:pPr>
              <w:pStyle w:val="CRCoverPage"/>
              <w:spacing w:after="0"/>
              <w:jc w:val="center"/>
              <w:rPr>
                <w:b/>
                <w:noProof/>
                <w:lang w:eastAsia="zh-CN"/>
              </w:rPr>
            </w:pPr>
            <w:r>
              <w:rPr>
                <w:rFonts w:hint="eastAsia"/>
                <w:b/>
                <w:noProof/>
                <w:sz w:val="28"/>
                <w:lang w:eastAsia="zh-CN"/>
              </w:rPr>
              <w:t>-</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6D18D3" w:rsidP="00FB644F">
            <w:pPr>
              <w:pStyle w:val="CRCoverPage"/>
              <w:spacing w:after="0"/>
              <w:jc w:val="center"/>
              <w:rPr>
                <w:noProof/>
                <w:sz w:val="28"/>
              </w:rPr>
            </w:pPr>
            <w:r w:rsidRPr="003015DA">
              <w:rPr>
                <w:b/>
                <w:noProof/>
                <w:sz w:val="28"/>
              </w:rPr>
              <w:t>16.</w:t>
            </w:r>
            <w:r w:rsidR="0039290E">
              <w:rPr>
                <w:rFonts w:hint="eastAsia"/>
                <w:b/>
                <w:noProof/>
                <w:sz w:val="28"/>
                <w:lang w:eastAsia="zh-CN"/>
              </w:rPr>
              <w:t>7</w:t>
            </w:r>
            <w:r w:rsidR="00AA3A63" w:rsidRPr="003015DA">
              <w:rPr>
                <w:b/>
                <w:noProof/>
                <w:sz w:val="28"/>
              </w:rPr>
              <w:t>.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AF1A6F" w:rsidP="001E41F3">
            <w:pPr>
              <w:pStyle w:val="CRCoverPage"/>
              <w:spacing w:after="0"/>
              <w:jc w:val="center"/>
              <w:rPr>
                <w:b/>
                <w:bCs/>
                <w:caps/>
                <w:noProof/>
              </w:rPr>
            </w:pPr>
            <w:r w:rsidRPr="00911E7C">
              <w:rPr>
                <w:b/>
                <w:bCs/>
                <w:caps/>
                <w:noProof/>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DB17A0" w:rsidP="00F32F9D">
            <w:pPr>
              <w:pStyle w:val="CRCoverPage"/>
              <w:spacing w:after="0"/>
              <w:ind w:left="100"/>
              <w:rPr>
                <w:noProof/>
                <w:lang w:eastAsia="zh-CN"/>
              </w:rPr>
            </w:pPr>
            <w:r>
              <w:rPr>
                <w:rFonts w:hint="eastAsia"/>
                <w:noProof/>
                <w:lang w:eastAsia="zh-CN"/>
              </w:rPr>
              <w:t xml:space="preserve">KI #1-1, </w:t>
            </w:r>
            <w:r w:rsidR="00F32F9D">
              <w:rPr>
                <w:rFonts w:hint="eastAsia"/>
                <w:noProof/>
                <w:lang w:eastAsia="zh-CN"/>
              </w:rPr>
              <w:t>I-SMF selection</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Pr="0039290E"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2D4914" w:rsidP="00F32F9D">
            <w:pPr>
              <w:pStyle w:val="CRCoverPage"/>
              <w:spacing w:after="0"/>
              <w:ind w:left="100"/>
              <w:rPr>
                <w:noProof/>
                <w:lang w:eastAsia="zh-CN"/>
              </w:rPr>
            </w:pPr>
            <w:r>
              <w:rPr>
                <w:rFonts w:hint="eastAsia"/>
                <w:noProof/>
                <w:lang w:eastAsia="zh-CN"/>
              </w:rPr>
              <w:t>CATT</w:t>
            </w:r>
            <w:r w:rsidR="007512F1">
              <w:rPr>
                <w:rFonts w:hint="eastAsia"/>
                <w:noProof/>
                <w:lang w:eastAsia="zh-CN"/>
              </w:rPr>
              <w:t xml:space="preserve">, </w:t>
            </w:r>
            <w:r w:rsidR="00F32F9D">
              <w:rPr>
                <w:rFonts w:hint="eastAsia"/>
                <w:noProof/>
                <w:lang w:eastAsia="zh-CN"/>
              </w:rPr>
              <w:t>ZTE, Nokia?, Huawei?</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B51DB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514818">
              <w:rPr>
                <w:noProof/>
              </w:rPr>
              <w:t>SA2</w:t>
            </w:r>
            <w:r>
              <w:rPr>
                <w:noProof/>
              </w:rPr>
              <w:fldChar w:fldCharType="end"/>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F93CEB" w:rsidP="00F32F9D">
            <w:pPr>
              <w:pStyle w:val="CRCoverPage"/>
              <w:spacing w:after="0"/>
              <w:ind w:left="100"/>
              <w:rPr>
                <w:noProof/>
              </w:rPr>
            </w:pPr>
            <w:fldSimple w:instr=" DOCPROPERTY  RelatedWis  \* MERGEFORMAT ">
              <w:r w:rsidR="00F32F9D">
                <w:t xml:space="preserve"> </w:t>
              </w:r>
              <w:fldSimple w:instr=" DOCPROPERTY  RelatedWis  \* MERGEFORMAT ">
                <w:r w:rsidR="00F32F9D">
                  <w:rPr>
                    <w:noProof/>
                  </w:rPr>
                  <w:t>eEDGE_5GC</w:t>
                </w:r>
              </w:fldSimple>
              <w:r w:rsidR="00F32F9D">
                <w:rPr>
                  <w:noProof/>
                </w:rPr>
                <w:t xml:space="preserve"> </w:t>
              </w:r>
            </w:fldSimple>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B51DB3" w:rsidP="00A923BE">
            <w:pPr>
              <w:pStyle w:val="CRCoverPage"/>
              <w:spacing w:after="0"/>
              <w:ind w:left="100"/>
              <w:rPr>
                <w:noProof/>
                <w:lang w:eastAsia="zh-CN"/>
              </w:rPr>
            </w:pPr>
            <w:r>
              <w:rPr>
                <w:noProof/>
              </w:rPr>
              <w:fldChar w:fldCharType="begin"/>
            </w:r>
            <w:r>
              <w:rPr>
                <w:noProof/>
              </w:rPr>
              <w:instrText xml:space="preserve"> DOCPROPERTY  ResDate  \* MERGEFORMAT </w:instrText>
            </w:r>
            <w:r>
              <w:rPr>
                <w:noProof/>
              </w:rPr>
              <w:fldChar w:fldCharType="separate"/>
            </w:r>
            <w:r w:rsidR="00F01E1D">
              <w:rPr>
                <w:noProof/>
              </w:rPr>
              <w:t>202</w:t>
            </w:r>
            <w:r w:rsidR="00F01E1D">
              <w:rPr>
                <w:rFonts w:hint="eastAsia"/>
                <w:noProof/>
                <w:lang w:eastAsia="zh-CN"/>
              </w:rPr>
              <w:t>1</w:t>
            </w:r>
            <w:r w:rsidR="00A542FF">
              <w:rPr>
                <w:noProof/>
              </w:rPr>
              <w:t>-0</w:t>
            </w:r>
            <w:r w:rsidR="00F01E1D">
              <w:rPr>
                <w:rFonts w:hint="eastAsia"/>
                <w:noProof/>
                <w:lang w:eastAsia="zh-CN"/>
              </w:rPr>
              <w:t>2</w:t>
            </w:r>
            <w:r w:rsidR="00514818">
              <w:rPr>
                <w:noProof/>
              </w:rPr>
              <w:t>-</w:t>
            </w:r>
            <w:r w:rsidR="00F01E1D">
              <w:rPr>
                <w:rFonts w:hint="eastAsia"/>
                <w:noProof/>
                <w:lang w:eastAsia="zh-CN"/>
              </w:rPr>
              <w:t>2</w:t>
            </w:r>
            <w:r w:rsidR="00A923BE">
              <w:rPr>
                <w:rFonts w:hint="eastAsia"/>
                <w:noProof/>
                <w:lang w:eastAsia="zh-CN"/>
              </w:rPr>
              <w:t>4</w:t>
            </w:r>
            <w:r>
              <w:rPr>
                <w:noProof/>
              </w:rPr>
              <w:fldChar w:fldCharType="end"/>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F01E1D" w:rsidP="00064BE0">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AF1A6F">
            <w:pPr>
              <w:pStyle w:val="CRCoverPage"/>
              <w:spacing w:after="0"/>
              <w:ind w:left="100"/>
              <w:rPr>
                <w:noProof/>
                <w:lang w:eastAsia="zh-CN"/>
              </w:rPr>
            </w:pPr>
            <w:r w:rsidRPr="003015DA">
              <w:rPr>
                <w:noProof/>
              </w:rPr>
              <w:t>Rel-1</w:t>
            </w:r>
            <w:r w:rsidR="00F01E1D">
              <w:rPr>
                <w:rFonts w:hint="eastAsia"/>
                <w:noProof/>
                <w:lang w:eastAsia="zh-CN"/>
              </w:rPr>
              <w:t>7</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7512F1" w:rsidRPr="00D14572" w:rsidRDefault="007512F1" w:rsidP="007512F1">
            <w:pPr>
              <w:pStyle w:val="CRCoverPage"/>
              <w:spacing w:after="180"/>
              <w:ind w:left="102"/>
              <w:rPr>
                <w:lang w:eastAsia="zh-CN"/>
              </w:rPr>
            </w:pPr>
            <w:r>
              <w:rPr>
                <w:rFonts w:hint="eastAsia"/>
                <w:lang w:eastAsia="zh-CN"/>
              </w:rPr>
              <w:t>P</w:t>
            </w:r>
            <w:r>
              <w:t xml:space="preserve">er </w:t>
            </w:r>
            <w:bookmarkStart w:id="2" w:name="_Hlk61545495"/>
            <w:r>
              <w:t>TR 23.7</w:t>
            </w:r>
            <w:r w:rsidR="00F32F9D">
              <w:rPr>
                <w:rFonts w:hint="eastAsia"/>
                <w:lang w:eastAsia="zh-CN"/>
              </w:rPr>
              <w:t>48</w:t>
            </w:r>
            <w:r>
              <w:t xml:space="preserve"> clause </w:t>
            </w:r>
            <w:bookmarkEnd w:id="2"/>
            <w:r w:rsidR="00020428">
              <w:rPr>
                <w:rFonts w:hint="eastAsia"/>
                <w:lang w:eastAsia="zh-CN"/>
              </w:rPr>
              <w:t>9.3</w:t>
            </w:r>
            <w:r w:rsidR="00705853">
              <w:rPr>
                <w:rFonts w:hint="eastAsia"/>
                <w:lang w:eastAsia="zh-CN"/>
              </w:rPr>
              <w:t>, it is concluded</w:t>
            </w:r>
            <w:r>
              <w:t xml:space="preserve"> to suppor</w:t>
            </w:r>
            <w:r w:rsidR="00020428">
              <w:t>t</w:t>
            </w:r>
            <w:r w:rsidR="00020428">
              <w:rPr>
                <w:lang w:eastAsia="ko-KR"/>
              </w:rPr>
              <w:t xml:space="preserve"> SMF </w:t>
            </w:r>
            <w:r w:rsidR="00020428">
              <w:rPr>
                <w:rFonts w:hint="eastAsia"/>
                <w:lang w:eastAsia="zh-CN"/>
              </w:rPr>
              <w:t>sending</w:t>
            </w:r>
            <w:r w:rsidR="00020428">
              <w:rPr>
                <w:lang w:eastAsia="ko-KR"/>
              </w:rPr>
              <w:t xml:space="preserve"> the target DNAI(s) to the AMF to assistant the I-SMF selection.</w:t>
            </w:r>
          </w:p>
          <w:p w:rsidR="001E41F3" w:rsidRPr="00D14572" w:rsidRDefault="001E41F3" w:rsidP="00FA1775">
            <w:pPr>
              <w:pStyle w:val="CRCoverPage"/>
              <w:spacing w:after="0"/>
              <w:ind w:left="100"/>
              <w:rPr>
                <w:lang w:eastAsia="zh-CN"/>
              </w:rPr>
            </w:pP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Pr="00AF1A6F" w:rsidRDefault="001E41F3">
            <w:pPr>
              <w:pStyle w:val="CRCoverPage"/>
              <w:spacing w:after="0"/>
              <w:rPr>
                <w:noProof/>
                <w:sz w:val="8"/>
                <w:szCs w:val="8"/>
                <w:highlight w:val="green"/>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E41F3" w:rsidRPr="00705853" w:rsidRDefault="00020428" w:rsidP="00705853">
            <w:pPr>
              <w:rPr>
                <w:highlight w:val="green"/>
                <w:lang w:eastAsia="zh-CN"/>
              </w:rPr>
            </w:pPr>
            <w:r w:rsidRPr="00020428">
              <w:rPr>
                <w:rFonts w:ascii="Arial" w:hAnsi="Arial"/>
              </w:rPr>
              <w:t xml:space="preserve">SMF </w:t>
            </w:r>
            <w:r w:rsidRPr="00020428">
              <w:rPr>
                <w:rFonts w:ascii="Arial" w:hAnsi="Arial" w:hint="eastAsia"/>
              </w:rPr>
              <w:t>sending</w:t>
            </w:r>
            <w:r w:rsidRPr="00020428">
              <w:rPr>
                <w:rFonts w:ascii="Arial" w:hAnsi="Arial"/>
              </w:rPr>
              <w:t xml:space="preserve"> the target DNAI(s) to the AMF to assistant the I-SMF selection</w:t>
            </w:r>
            <w:r>
              <w:rPr>
                <w:rFonts w:ascii="Arial" w:hAnsi="Arial" w:hint="eastAsia"/>
                <w:lang w:eastAsia="zh-CN"/>
              </w:rPr>
              <w:t>.</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Pr="00AF1A6F" w:rsidRDefault="001E41F3">
            <w:pPr>
              <w:pStyle w:val="CRCoverPage"/>
              <w:spacing w:after="0"/>
              <w:rPr>
                <w:noProof/>
                <w:sz w:val="8"/>
                <w:szCs w:val="8"/>
                <w:highlight w:val="green"/>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E041C1" w:rsidRPr="00AF1A6F" w:rsidRDefault="000218D1" w:rsidP="00C54ABB">
            <w:pPr>
              <w:pStyle w:val="CRCoverPage"/>
              <w:spacing w:after="180"/>
              <w:rPr>
                <w:noProof/>
                <w:highlight w:val="green"/>
                <w:lang w:eastAsia="zh-CN"/>
              </w:rPr>
            </w:pPr>
            <w:r w:rsidRPr="000218D1">
              <w:rPr>
                <w:rFonts w:hint="eastAsia"/>
                <w:noProof/>
                <w:lang w:eastAsia="zh-CN"/>
              </w:rPr>
              <w:t>4</w:t>
            </w:r>
            <w:r w:rsidR="00C54ABB">
              <w:rPr>
                <w:rFonts w:hint="eastAsia"/>
                <w:noProof/>
                <w:lang w:eastAsia="zh-CN"/>
              </w:rPr>
              <w:t xml:space="preserve">.3.6.2, 4.23.2, </w:t>
            </w:r>
            <w:r w:rsidR="005B0756">
              <w:rPr>
                <w:rFonts w:hint="eastAsia"/>
                <w:noProof/>
                <w:lang w:eastAsia="zh-CN"/>
              </w:rPr>
              <w:t xml:space="preserve">4.23.5.1, </w:t>
            </w:r>
            <w:r w:rsidR="00C54ABB">
              <w:rPr>
                <w:rFonts w:hint="eastAsia"/>
                <w:noProof/>
                <w:lang w:eastAsia="zh-CN"/>
              </w:rPr>
              <w:t>4.23.5</w:t>
            </w:r>
            <w:r w:rsidRPr="000218D1">
              <w:rPr>
                <w:rFonts w:hint="eastAsia"/>
                <w:noProof/>
                <w:lang w:eastAsia="zh-CN"/>
              </w:rPr>
              <w:t xml:space="preserve">.4, </w:t>
            </w:r>
            <w:r w:rsidR="00C54ABB">
              <w:rPr>
                <w:rFonts w:hint="eastAsia"/>
                <w:noProof/>
                <w:lang w:eastAsia="zh-CN"/>
              </w:rPr>
              <w:t xml:space="preserve">5.2.8.2.5, </w:t>
            </w:r>
            <w:r w:rsidRPr="000218D1">
              <w:rPr>
                <w:rFonts w:hint="eastAsia"/>
                <w:noProof/>
                <w:lang w:eastAsia="zh-CN"/>
              </w:rPr>
              <w:t>5.2.8.2.8</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1E41F3" w:rsidP="0057197B">
            <w:pPr>
              <w:pStyle w:val="CRCoverPage"/>
              <w:spacing w:after="0"/>
              <w:ind w:left="100"/>
              <w:rPr>
                <w:noProof/>
                <w:lang w:eastAsia="zh-CN"/>
              </w:rPr>
            </w:pP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AA3A63" w:rsidRDefault="00AF1A6F">
            <w:pPr>
              <w:pStyle w:val="CRCoverPage"/>
              <w:spacing w:after="0"/>
              <w:jc w:val="center"/>
              <w:rPr>
                <w:b/>
                <w:caps/>
                <w:noProof/>
              </w:rPr>
            </w:pPr>
            <w:r w:rsidRPr="00AA3A63">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AA3A63" w:rsidRDefault="00AF1A6F">
            <w:pPr>
              <w:pStyle w:val="CRCoverPage"/>
              <w:spacing w:after="0"/>
              <w:jc w:val="center"/>
              <w:rPr>
                <w:b/>
                <w:caps/>
                <w:noProof/>
              </w:rPr>
            </w:pPr>
            <w:r w:rsidRPr="00AA3A63">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Pr="00AA3A63" w:rsidRDefault="00AF1A6F">
            <w:pPr>
              <w:pStyle w:val="CRCoverPage"/>
              <w:spacing w:after="0"/>
              <w:jc w:val="center"/>
              <w:rPr>
                <w:b/>
                <w:caps/>
                <w:noProof/>
              </w:rPr>
            </w:pPr>
            <w:r w:rsidRPr="00AA3A63">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D77DFA">
        <w:rPr>
          <w:rFonts w:ascii="Arial" w:hAnsi="Arial" w:cs="Arial" w:hint="eastAsia"/>
          <w:color w:val="FF0000"/>
          <w:sz w:val="28"/>
          <w:szCs w:val="28"/>
          <w:lang w:val="en-US" w:eastAsia="zh-CN"/>
        </w:rPr>
        <w:t>1st</w:t>
      </w:r>
      <w:r w:rsidRPr="0042466D">
        <w:rPr>
          <w:rFonts w:ascii="Arial" w:hAnsi="Arial" w:cs="Arial"/>
          <w:color w:val="FF0000"/>
          <w:sz w:val="28"/>
          <w:szCs w:val="28"/>
          <w:lang w:val="en-US"/>
        </w:rPr>
        <w:t xml:space="preserve"> change * * * *</w:t>
      </w:r>
      <w:bookmarkStart w:id="3" w:name="_Toc517082226"/>
    </w:p>
    <w:p w:rsidR="00C573BC" w:rsidRPr="00140E21" w:rsidRDefault="00C573BC" w:rsidP="00C573BC">
      <w:pPr>
        <w:pStyle w:val="4"/>
      </w:pPr>
      <w:bookmarkStart w:id="4" w:name="_Toc20203997"/>
      <w:bookmarkStart w:id="5" w:name="_Toc27894683"/>
      <w:bookmarkStart w:id="6" w:name="_Toc36191750"/>
      <w:bookmarkStart w:id="7" w:name="_Toc45192836"/>
      <w:bookmarkStart w:id="8" w:name="_Toc47592468"/>
      <w:bookmarkStart w:id="9" w:name="_Toc51834549"/>
      <w:bookmarkStart w:id="10" w:name="_Toc59100375"/>
      <w:bookmarkStart w:id="11" w:name="_Toc11137286"/>
      <w:bookmarkEnd w:id="3"/>
      <w:r w:rsidRPr="00140E21">
        <w:t>4.3.6.2</w:t>
      </w:r>
      <w:r w:rsidRPr="00140E21">
        <w:tab/>
        <w:t xml:space="preserve">Processing AF requests to </w:t>
      </w:r>
      <w:r w:rsidRPr="00140E21">
        <w:rPr>
          <w:rFonts w:eastAsia="宋体"/>
        </w:rPr>
        <w:t>influence traffic routing for Sessions not identified by an UE address</w:t>
      </w:r>
      <w:bookmarkEnd w:id="4"/>
      <w:bookmarkEnd w:id="5"/>
      <w:bookmarkEnd w:id="6"/>
      <w:bookmarkEnd w:id="7"/>
      <w:bookmarkEnd w:id="8"/>
      <w:bookmarkEnd w:id="9"/>
      <w:bookmarkEnd w:id="10"/>
    </w:p>
    <w:p w:rsidR="00C573BC" w:rsidRPr="00140E21" w:rsidRDefault="00C573BC" w:rsidP="00C573BC">
      <w:pPr>
        <w:pStyle w:val="TH"/>
      </w:pPr>
      <w:r w:rsidRPr="00140E21">
        <w:rPr>
          <w:b w:val="0"/>
        </w:rPr>
        <w:object w:dxaOrig="7634" w:dyaOrig="5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254.6pt" o:ole="">
            <v:imagedata r:id="rId14" o:title=""/>
          </v:shape>
          <o:OLEObject Type="Embed" ProgID="Visio.Drawing.11" ShapeID="_x0000_i1025" DrawAspect="Content" ObjectID="_1673356230" r:id="rId15"/>
        </w:object>
      </w:r>
    </w:p>
    <w:p w:rsidR="00C573BC" w:rsidRPr="00140E21" w:rsidRDefault="00C573BC" w:rsidP="00C573BC">
      <w:pPr>
        <w:pStyle w:val="TF"/>
        <w:rPr>
          <w:rFonts w:eastAsia="宋体"/>
        </w:rPr>
      </w:pPr>
      <w:r w:rsidRPr="00140E21">
        <w:t xml:space="preserve">Figure 4.3.6.2-1: Processing AF requests to </w:t>
      </w:r>
      <w:r w:rsidRPr="00140E21">
        <w:rPr>
          <w:rFonts w:eastAsia="宋体"/>
        </w:rPr>
        <w:t xml:space="preserve">influence traffic routing for Sessions not identified by an </w:t>
      </w:r>
      <w:proofErr w:type="spellStart"/>
      <w:r w:rsidRPr="00140E21">
        <w:rPr>
          <w:rFonts w:eastAsia="宋体"/>
        </w:rPr>
        <w:t>an</w:t>
      </w:r>
      <w:proofErr w:type="spellEnd"/>
      <w:r w:rsidRPr="00140E21">
        <w:rPr>
          <w:rFonts w:eastAsia="宋体"/>
        </w:rPr>
        <w:t xml:space="preserve"> UE address</w:t>
      </w:r>
    </w:p>
    <w:p w:rsidR="00C573BC" w:rsidRPr="00140E21" w:rsidRDefault="00C573BC" w:rsidP="00C573BC">
      <w:pPr>
        <w:pStyle w:val="NO"/>
      </w:pPr>
      <w:r w:rsidRPr="00140E21">
        <w:t>NOTE 1:</w:t>
      </w:r>
      <w:r w:rsidRPr="00140E21">
        <w:tab/>
        <w:t>The 5GC functions used in this scenario are assumed to all belong to the same PLMN (HPLMN in non-roaming case or VPLMN in</w:t>
      </w:r>
      <w:r>
        <w:t xml:space="preserve"> the</w:t>
      </w:r>
      <w:r w:rsidRPr="00140E21">
        <w:t xml:space="preserve"> case of a PDU Session in LBO mode).</w:t>
      </w:r>
    </w:p>
    <w:p w:rsidR="00C573BC" w:rsidRPr="00140E21" w:rsidRDefault="00C573BC" w:rsidP="00C573BC">
      <w:pPr>
        <w:pStyle w:val="NO"/>
      </w:pPr>
      <w:r w:rsidRPr="00140E21">
        <w:t>NOTE 2:</w:t>
      </w:r>
      <w:r w:rsidRPr="00140E21">
        <w:tab/>
      </w:r>
      <w:proofErr w:type="spellStart"/>
      <w:r w:rsidRPr="00140E21">
        <w:t>Nnef_TrafficInfluence_Create</w:t>
      </w:r>
      <w:proofErr w:type="spellEnd"/>
      <w:r w:rsidRPr="00140E21">
        <w:t xml:space="preserve"> or </w:t>
      </w:r>
      <w:proofErr w:type="spellStart"/>
      <w:r w:rsidRPr="00140E21">
        <w:t>Nnef_TrafficInfluence_Update</w:t>
      </w:r>
      <w:proofErr w:type="spellEnd"/>
      <w:r w:rsidRPr="00140E21">
        <w:t xml:space="preserve"> or </w:t>
      </w:r>
      <w:proofErr w:type="spellStart"/>
      <w:r w:rsidRPr="00140E21">
        <w:t>Nnef_TrafficInfluence_Delete</w:t>
      </w:r>
      <w:proofErr w:type="spellEnd"/>
      <w:r w:rsidRPr="00140E21">
        <w:t xml:space="preserve"> service operations invoked from an AF located in the HPLMN for local breakout and home routed roaming scenarios are not supported.</w:t>
      </w:r>
    </w:p>
    <w:p w:rsidR="00C573BC" w:rsidRPr="00140E21" w:rsidRDefault="00C573BC" w:rsidP="00C573BC">
      <w:pPr>
        <w:pStyle w:val="B1"/>
      </w:pPr>
      <w:r w:rsidRPr="00140E21">
        <w:t>1.</w:t>
      </w:r>
      <w:r w:rsidRPr="00140E21">
        <w:tab/>
        <w:t xml:space="preserve">To create a new request, the AF invokes </w:t>
      </w:r>
      <w:proofErr w:type="gramStart"/>
      <w:r w:rsidRPr="00140E21">
        <w:t>an</w:t>
      </w:r>
      <w:proofErr w:type="gramEnd"/>
      <w:r w:rsidRPr="00140E21">
        <w:t xml:space="preserve"> </w:t>
      </w:r>
      <w:proofErr w:type="spellStart"/>
      <w:r w:rsidRPr="00140E21">
        <w:t>Nnef_TrafficInfluence_Create</w:t>
      </w:r>
      <w:proofErr w:type="spellEnd"/>
      <w:r w:rsidRPr="00140E21">
        <w:t xml:space="preserve"> service operation. The content of this service operation (AF request) is defined in clause 5.2.6.7. The request contains also an AF Transaction Id. I</w:t>
      </w:r>
      <w:r>
        <w:t xml:space="preserve">f </w:t>
      </w:r>
      <w:r w:rsidRPr="00140E21">
        <w:t>it subscribes to events related with PDU Sessions the AF indicates also where it desires to receive the corresponding notifications (AF notification reporting information).</w:t>
      </w:r>
    </w:p>
    <w:p w:rsidR="00C573BC" w:rsidRPr="00140E21" w:rsidRDefault="00C573BC" w:rsidP="00C573BC">
      <w:pPr>
        <w:pStyle w:val="B1"/>
      </w:pPr>
      <w:r w:rsidRPr="00140E21">
        <w:tab/>
        <w:t xml:space="preserve">To update or remove an existing request, the AF invokes </w:t>
      </w:r>
      <w:proofErr w:type="gramStart"/>
      <w:r w:rsidRPr="00140E21">
        <w:t>an</w:t>
      </w:r>
      <w:proofErr w:type="gramEnd"/>
      <w:r w:rsidRPr="00140E21">
        <w:t xml:space="preserve"> </w:t>
      </w:r>
      <w:proofErr w:type="spellStart"/>
      <w:r w:rsidRPr="00140E21">
        <w:t>Nnef_TrafficInfluence_Update</w:t>
      </w:r>
      <w:proofErr w:type="spellEnd"/>
      <w:r w:rsidRPr="00140E21">
        <w:t xml:space="preserve"> or </w:t>
      </w:r>
      <w:proofErr w:type="spellStart"/>
      <w:r w:rsidRPr="00140E21">
        <w:t>Nnef_TrafficInfluence_Delete</w:t>
      </w:r>
      <w:proofErr w:type="spellEnd"/>
      <w:r w:rsidRPr="00140E21">
        <w:t xml:space="preserve"> service operation providing the corresponding AF Transaction Id.</w:t>
      </w:r>
    </w:p>
    <w:p w:rsidR="00C573BC" w:rsidRPr="00140E21" w:rsidRDefault="00C573BC" w:rsidP="00C573BC">
      <w:pPr>
        <w:pStyle w:val="B1"/>
      </w:pPr>
      <w:r w:rsidRPr="00140E21">
        <w:t>2.</w:t>
      </w:r>
      <w:r w:rsidRPr="00140E21">
        <w:tab/>
        <w:t xml:space="preserve">The AF sends its request to the NEF. If the request is sent directly </w:t>
      </w:r>
      <w:proofErr w:type="spellStart"/>
      <w:r w:rsidRPr="00140E21">
        <w:t>fom</w:t>
      </w:r>
      <w:proofErr w:type="spellEnd"/>
      <w:r w:rsidRPr="00140E21">
        <w:t xml:space="preserve"> the AF to the PCF, the AF reaches the PCF selected for the existing PDU Session by configuration or by invoking </w:t>
      </w:r>
      <w:proofErr w:type="spellStart"/>
      <w:r w:rsidRPr="00140E21">
        <w:t>Nbsf_management_Discovery</w:t>
      </w:r>
      <w:proofErr w:type="spellEnd"/>
      <w:r w:rsidRPr="00140E21">
        <w:t xml:space="preserve"> service.</w:t>
      </w:r>
    </w:p>
    <w:p w:rsidR="00C573BC" w:rsidRPr="00140E21" w:rsidRDefault="00C573BC" w:rsidP="00C573BC">
      <w:pPr>
        <w:pStyle w:val="B1"/>
      </w:pPr>
      <w:r w:rsidRPr="00140E21">
        <w:tab/>
        <w:t>The NEF ensures the necessary authorization control, including throttling of AF requests and, as described in clause 4.3.6.1, mapping from the information provided by the AF into information needed by the 5GC.</w:t>
      </w:r>
    </w:p>
    <w:p w:rsidR="00C573BC" w:rsidRPr="00140E21" w:rsidRDefault="00C573BC" w:rsidP="00C573BC">
      <w:pPr>
        <w:pStyle w:val="B1"/>
      </w:pPr>
      <w:r w:rsidRPr="00140E21">
        <w:t>3.</w:t>
      </w:r>
      <w:r w:rsidRPr="00140E21">
        <w:tab/>
        <w:t xml:space="preserve">(in the case of </w:t>
      </w:r>
      <w:proofErr w:type="spellStart"/>
      <w:r w:rsidRPr="00140E21">
        <w:t>Nnef_TrafficInfluence_Create</w:t>
      </w:r>
      <w:proofErr w:type="spellEnd"/>
      <w:r w:rsidRPr="00140E21">
        <w:t xml:space="preserve"> or Update): The NEF stores the AF request information in the UDR (Data Set = Application Data; Data Subset = AF traffic influence request information, Data Key = AF Transaction Internal ID, S-NSSAI and DNN and/or Internal Group Identifier or SUPI).</w:t>
      </w:r>
    </w:p>
    <w:p w:rsidR="00C573BC" w:rsidRPr="00140E21" w:rsidRDefault="00C573BC" w:rsidP="00C573BC">
      <w:pPr>
        <w:pStyle w:val="NO"/>
      </w:pPr>
      <w:r w:rsidRPr="00140E21">
        <w:t>NOTE 3:</w:t>
      </w:r>
      <w:r w:rsidRPr="00140E21">
        <w:tab/>
        <w:t xml:space="preserve">Both the AF Transaction Internal ID and, S-NSSAI and DNN and/or Internal Group Identifier or SUPI are regarded as Data Key when the AF request information </w:t>
      </w:r>
      <w:proofErr w:type="gramStart"/>
      <w:r w:rsidRPr="00140E21">
        <w:t>are</w:t>
      </w:r>
      <w:proofErr w:type="gramEnd"/>
      <w:r w:rsidRPr="00140E21">
        <w:t xml:space="preserve"> stored into the UDR, see Table 5.2.12.2.1-1.</w:t>
      </w:r>
    </w:p>
    <w:p w:rsidR="00C573BC" w:rsidRPr="00140E21" w:rsidRDefault="00C573BC" w:rsidP="00C573BC">
      <w:pPr>
        <w:pStyle w:val="B1"/>
      </w:pPr>
      <w:r w:rsidRPr="00140E21">
        <w:lastRenderedPageBreak/>
        <w:tab/>
        <w:t>(</w:t>
      </w:r>
      <w:proofErr w:type="gramStart"/>
      <w:r w:rsidRPr="00140E21">
        <w:t>in</w:t>
      </w:r>
      <w:proofErr w:type="gramEnd"/>
      <w:r w:rsidRPr="00140E21">
        <w:t xml:space="preserve"> the case of </w:t>
      </w:r>
      <w:proofErr w:type="spellStart"/>
      <w:r w:rsidRPr="00140E21">
        <w:t>Nnef_TrafficInfluence_delete</w:t>
      </w:r>
      <w:proofErr w:type="spellEnd"/>
      <w:r w:rsidRPr="00140E21">
        <w:t>): The NEF deletes the AF requirements in the UDR (Data Set = Application Data; Data Subset = AF traffic influence request information, Data Key = AF Transaction Internal ID).</w:t>
      </w:r>
    </w:p>
    <w:p w:rsidR="00C573BC" w:rsidRPr="00140E21" w:rsidRDefault="00C573BC" w:rsidP="00C573BC">
      <w:pPr>
        <w:pStyle w:val="B1"/>
      </w:pPr>
      <w:r w:rsidRPr="00140E21">
        <w:tab/>
        <w:t>The NEF responds to the AF.</w:t>
      </w:r>
    </w:p>
    <w:p w:rsidR="00C573BC" w:rsidRPr="00140E21" w:rsidRDefault="00C573BC" w:rsidP="00C573BC">
      <w:pPr>
        <w:pStyle w:val="B1"/>
      </w:pPr>
      <w:r w:rsidRPr="00140E21">
        <w:t>4.</w:t>
      </w:r>
      <w:r w:rsidRPr="00140E21">
        <w:tab/>
        <w:t xml:space="preserve">The PCF(s) that have subscribed to modifications of AF requests (Data Set = Application Data; Data Subset = AF traffic influence request information, Data Key = S-NSSAI and DNN and/or Internal Group Identifier or SUPI) receive(s) a </w:t>
      </w:r>
      <w:proofErr w:type="spellStart"/>
      <w:r w:rsidRPr="00140E21">
        <w:t>Nudr_DM_Notify</w:t>
      </w:r>
      <w:proofErr w:type="spellEnd"/>
      <w:r w:rsidRPr="00140E21">
        <w:t xml:space="preserve"> notification of data change from the UDR.</w:t>
      </w:r>
    </w:p>
    <w:p w:rsidR="00C573BC" w:rsidRPr="00140E21" w:rsidRDefault="00C573BC" w:rsidP="00C573BC">
      <w:pPr>
        <w:pStyle w:val="B1"/>
      </w:pPr>
      <w:r w:rsidRPr="00140E21">
        <w:t>5.</w:t>
      </w:r>
      <w:r w:rsidRPr="00140E21">
        <w:tab/>
        <w:t xml:space="preserve">The PCF determines if existing PDU Sessions are potentially impacted by the AF request. For each of these PDU Sessions, the PCF updates the SMF with corresponding new PCC rule(s) by invoking </w:t>
      </w:r>
      <w:proofErr w:type="spellStart"/>
      <w:r w:rsidRPr="00140E21">
        <w:t>Npcf_SMPolicyControl_UpdateNotify</w:t>
      </w:r>
      <w:proofErr w:type="spellEnd"/>
      <w:r w:rsidRPr="00140E21">
        <w:t xml:space="preserve"> service operation as described in steps 5 and 6 in clause 4.16.5.</w:t>
      </w:r>
    </w:p>
    <w:p w:rsidR="00C573BC" w:rsidRPr="00140E21" w:rsidRDefault="00C573BC" w:rsidP="00C573BC">
      <w:pPr>
        <w:pStyle w:val="B1"/>
      </w:pPr>
      <w:r w:rsidRPr="00140E21">
        <w:tab/>
        <w:t>If the AF request includes a notification reporting request for UP path change, the PCF includes in the PCC rule(s) the information required for reporting the event, including the Notification Target Address pointing to the NEF or AF and the Notification Correlation ID containing the AF Transaction Internal ID.</w:t>
      </w:r>
    </w:p>
    <w:p w:rsidR="00C573BC" w:rsidRPr="00140E21" w:rsidRDefault="00C573BC" w:rsidP="00C573BC">
      <w:pPr>
        <w:pStyle w:val="B1"/>
      </w:pPr>
      <w:r w:rsidRPr="00140E21">
        <w:t>6.</w:t>
      </w:r>
      <w:r w:rsidRPr="00140E21">
        <w:tab/>
        <w:t>When a PCC rule is received from the PCF, the SMF may take appropriate actions to reconfigure the User plane of the PDU Session such as:</w:t>
      </w:r>
    </w:p>
    <w:p w:rsidR="00C573BC" w:rsidRPr="00140E21" w:rsidRDefault="00C573BC" w:rsidP="00C573BC">
      <w:pPr>
        <w:pStyle w:val="B2"/>
      </w:pPr>
      <w:r w:rsidRPr="00140E21">
        <w:t>-</w:t>
      </w:r>
      <w:r w:rsidRPr="00140E21">
        <w:tab/>
        <w:t>Adding, replacing or removing a UPF in the data path to e.g. act as an UL CL or a Branching Point e.g. as described in clause 4.3.5.</w:t>
      </w:r>
    </w:p>
    <w:p w:rsidR="00C573BC" w:rsidRPr="00140E21" w:rsidRDefault="00C573BC" w:rsidP="00C573BC">
      <w:pPr>
        <w:pStyle w:val="B2"/>
      </w:pPr>
      <w:r w:rsidRPr="00140E21">
        <w:t>-</w:t>
      </w:r>
      <w:r w:rsidRPr="00140E21">
        <w:tab/>
        <w:t>Allocate a new Prefix to the UE (when IPv6 multi-Homing applies)</w:t>
      </w:r>
    </w:p>
    <w:p w:rsidR="00C573BC" w:rsidRPr="00140E21" w:rsidRDefault="00C573BC" w:rsidP="00C573BC">
      <w:pPr>
        <w:pStyle w:val="B2"/>
      </w:pPr>
      <w:r w:rsidRPr="00140E21">
        <w:t>-</w:t>
      </w:r>
      <w:r w:rsidRPr="00140E21">
        <w:tab/>
        <w:t>Updating the UPF in the target DNAI with new traffic steering rules</w:t>
      </w:r>
    </w:p>
    <w:p w:rsidR="00C573BC" w:rsidRPr="00140E21" w:rsidRDefault="00C573BC" w:rsidP="00C573BC">
      <w:pPr>
        <w:pStyle w:val="B2"/>
      </w:pPr>
      <w:r w:rsidRPr="00140E21">
        <w:tab/>
        <w:t xml:space="preserve">Subscribe to notifications from the AMF for an Area </w:t>
      </w:r>
      <w:proofErr w:type="gramStart"/>
      <w:r w:rsidRPr="00140E21">
        <w:t>Of</w:t>
      </w:r>
      <w:proofErr w:type="gramEnd"/>
      <w:r w:rsidRPr="00140E21">
        <w:t xml:space="preserve"> Interest </w:t>
      </w:r>
      <w:r w:rsidRPr="00140E21">
        <w:rPr>
          <w:lang w:eastAsia="zh-CN"/>
        </w:rPr>
        <w:t xml:space="preserve">via </w:t>
      </w:r>
      <w:proofErr w:type="spellStart"/>
      <w:r w:rsidRPr="00140E21">
        <w:rPr>
          <w:lang w:eastAsia="zh-CN"/>
        </w:rPr>
        <w:t>Namf_EventExposure_Subscribe</w:t>
      </w:r>
      <w:proofErr w:type="spellEnd"/>
      <w:r w:rsidRPr="00140E21">
        <w:rPr>
          <w:lang w:eastAsia="zh-CN"/>
        </w:rPr>
        <w:t xml:space="preserve"> service operation</w:t>
      </w:r>
    </w:p>
    <w:p w:rsidR="007E0F75" w:rsidRPr="00CE5729" w:rsidRDefault="00D66537" w:rsidP="00B44CE4">
      <w:pPr>
        <w:pStyle w:val="B1"/>
        <w:rPr>
          <w:ins w:id="12" w:author="Yuan Tao1" w:date="2021-01-27T17:45:00Z"/>
        </w:rPr>
      </w:pPr>
      <w:ins w:id="13" w:author="Yuan Tao1" w:date="2021-01-28T13:44:00Z">
        <w:r>
          <w:rPr>
            <w:rFonts w:hint="eastAsia"/>
          </w:rPr>
          <w:t>7</w:t>
        </w:r>
        <w:r w:rsidRPr="00140E21">
          <w:t>.</w:t>
        </w:r>
        <w:r>
          <w:rPr>
            <w:rFonts w:hint="eastAsia"/>
          </w:rPr>
          <w:t xml:space="preserve">  </w:t>
        </w:r>
      </w:ins>
      <w:ins w:id="14" w:author="Yuan Tao1" w:date="2021-01-28T14:14:00Z">
        <w:r w:rsidR="00B44CE4">
          <w:rPr>
            <w:rFonts w:hint="eastAsia"/>
          </w:rPr>
          <w:t>When the target DNAI(</w:t>
        </w:r>
      </w:ins>
      <w:ins w:id="15" w:author="Yuan Tao1" w:date="2021-01-28T14:15:00Z">
        <w:r w:rsidR="00B44CE4">
          <w:rPr>
            <w:rFonts w:hint="eastAsia"/>
          </w:rPr>
          <w:t>s</w:t>
        </w:r>
      </w:ins>
      <w:ins w:id="16" w:author="Yuan Tao1" w:date="2021-01-28T14:14:00Z">
        <w:r w:rsidR="00B44CE4">
          <w:rPr>
            <w:rFonts w:hint="eastAsia"/>
          </w:rPr>
          <w:t>)</w:t>
        </w:r>
      </w:ins>
      <w:ins w:id="17" w:author="Yuan Tao1" w:date="2021-01-28T14:15:00Z">
        <w:r w:rsidR="00B44CE4">
          <w:rPr>
            <w:rFonts w:hint="eastAsia"/>
          </w:rPr>
          <w:t xml:space="preserve"> is received from the PCF, the SMF may </w:t>
        </w:r>
      </w:ins>
      <w:ins w:id="18" w:author="Yuan Tao1" w:date="2021-01-28T14:16:00Z">
        <w:r w:rsidR="00B44CE4">
          <w:t>decide</w:t>
        </w:r>
        <w:r w:rsidR="00B44CE4" w:rsidRPr="001B7A2E">
          <w:t xml:space="preserve"> whether it is required to send the target DNAI to the AMF for triggering I-SMF selection</w:t>
        </w:r>
        <w:r w:rsidR="00B44CE4" w:rsidRPr="00CE5729">
          <w:rPr>
            <w:rFonts w:hint="eastAsia"/>
          </w:rPr>
          <w:t xml:space="preserve"> </w:t>
        </w:r>
      </w:ins>
      <w:ins w:id="19" w:author="Yuan Tao1" w:date="2021-01-28T14:17:00Z">
        <w:r w:rsidR="00B44CE4">
          <w:rPr>
            <w:rFonts w:hint="eastAsia"/>
          </w:rPr>
          <w:t>and then i</w:t>
        </w:r>
      </w:ins>
      <w:ins w:id="20" w:author="Yuan Tao1" w:date="2021-01-27T17:45:00Z">
        <w:r w:rsidR="007E0F75" w:rsidRPr="00CE5729">
          <w:rPr>
            <w:rFonts w:hint="eastAsia"/>
          </w:rPr>
          <w:t xml:space="preserve">nform </w:t>
        </w:r>
        <w:r w:rsidR="007E0F75">
          <w:rPr>
            <w:rFonts w:hint="eastAsia"/>
          </w:rPr>
          <w:t xml:space="preserve">the </w:t>
        </w:r>
        <w:r w:rsidR="007E0F75" w:rsidRPr="00CE5729">
          <w:t>target DNAI(s)</w:t>
        </w:r>
        <w:r w:rsidR="007E0F75">
          <w:rPr>
            <w:rFonts w:hint="eastAsia"/>
          </w:rPr>
          <w:t xml:space="preserve"> to</w:t>
        </w:r>
        <w:r w:rsidR="007E0F75" w:rsidRPr="00CE5729">
          <w:rPr>
            <w:rFonts w:hint="eastAsia"/>
          </w:rPr>
          <w:t xml:space="preserve"> AMF via</w:t>
        </w:r>
        <w:r w:rsidR="007E0F75" w:rsidRPr="00CE5729">
          <w:t xml:space="preserve"> </w:t>
        </w:r>
        <w:proofErr w:type="spellStart"/>
        <w:r w:rsidR="007E0F75" w:rsidRPr="00CE5729">
          <w:t>Nsmf_PDUSession_SMContextStatusNotify</w:t>
        </w:r>
        <w:proofErr w:type="spellEnd"/>
        <w:r w:rsidR="007E0F75">
          <w:rPr>
            <w:rFonts w:hint="eastAsia"/>
          </w:rPr>
          <w:t xml:space="preserve"> </w:t>
        </w:r>
        <w:r w:rsidR="007E0F75" w:rsidRPr="00CE5729">
          <w:t>service operation</w:t>
        </w:r>
        <w:r w:rsidR="007E0F75">
          <w:rPr>
            <w:rFonts w:hint="eastAsia"/>
          </w:rPr>
          <w:t>.</w:t>
        </w:r>
      </w:ins>
    </w:p>
    <w:p w:rsidR="00C573BC" w:rsidRPr="007E0F75" w:rsidRDefault="00C573BC" w:rsidP="007E0F75">
      <w:pPr>
        <w:ind w:firstLineChars="300" w:firstLine="600"/>
        <w:rPr>
          <w:lang w:eastAsia="zh-CN"/>
        </w:rPr>
      </w:pPr>
    </w:p>
    <w:p w:rsidR="00404004" w:rsidRPr="0042466D" w:rsidRDefault="00404004" w:rsidP="0040400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0039290E">
        <w:rPr>
          <w:rFonts w:ascii="Arial" w:hAnsi="Arial" w:cs="Arial"/>
          <w:color w:val="FF0000"/>
          <w:sz w:val="28"/>
          <w:szCs w:val="28"/>
          <w:lang w:val="en-US" w:eastAsia="zh-CN"/>
        </w:rPr>
        <w:t xml:space="preserve">End of </w:t>
      </w:r>
      <w:r w:rsidR="0039290E">
        <w:rPr>
          <w:rFonts w:ascii="Arial" w:hAnsi="Arial" w:cs="Arial" w:hint="eastAsia"/>
          <w:color w:val="FF0000"/>
          <w:sz w:val="28"/>
          <w:szCs w:val="28"/>
          <w:lang w:val="en-US" w:eastAsia="zh-CN"/>
        </w:rPr>
        <w:t>1</w:t>
      </w:r>
      <w:r w:rsidR="0039290E" w:rsidRPr="0039290E">
        <w:rPr>
          <w:rFonts w:ascii="Arial" w:hAnsi="Arial" w:cs="Arial" w:hint="eastAsia"/>
          <w:color w:val="FF0000"/>
          <w:sz w:val="28"/>
          <w:szCs w:val="28"/>
          <w:vertAlign w:val="superscript"/>
          <w:lang w:val="en-US" w:eastAsia="zh-CN"/>
        </w:rPr>
        <w:t>st</w:t>
      </w:r>
      <w:r w:rsidR="0039290E">
        <w:rPr>
          <w:rFonts w:ascii="Arial" w:hAnsi="Arial" w:cs="Arial" w:hint="eastAsia"/>
          <w:color w:val="FF0000"/>
          <w:sz w:val="28"/>
          <w:szCs w:val="28"/>
          <w:lang w:val="en-US" w:eastAsia="zh-CN"/>
        </w:rPr>
        <w:t xml:space="preserve"> </w:t>
      </w:r>
      <w:r w:rsidR="0039290E">
        <w:rPr>
          <w:rFonts w:ascii="Arial" w:hAnsi="Arial" w:cs="Arial"/>
          <w:color w:val="FF0000"/>
          <w:sz w:val="28"/>
          <w:szCs w:val="28"/>
          <w:lang w:val="en-US" w:eastAsia="zh-CN"/>
        </w:rPr>
        <w:t>change</w:t>
      </w:r>
      <w:r w:rsidRPr="0042466D">
        <w:rPr>
          <w:rFonts w:ascii="Arial" w:hAnsi="Arial" w:cs="Arial"/>
          <w:color w:val="FF0000"/>
          <w:sz w:val="28"/>
          <w:szCs w:val="28"/>
          <w:lang w:val="en-US" w:eastAsia="zh-CN"/>
        </w:rPr>
        <w:t xml:space="preserve"> </w:t>
      </w:r>
      <w:r w:rsidRPr="0042466D">
        <w:rPr>
          <w:rFonts w:ascii="Arial" w:hAnsi="Arial" w:cs="Arial"/>
          <w:color w:val="FF0000"/>
          <w:sz w:val="28"/>
          <w:szCs w:val="28"/>
          <w:lang w:val="en-US"/>
        </w:rPr>
        <w:t>* * * *</w:t>
      </w:r>
    </w:p>
    <w:p w:rsidR="007A5D31" w:rsidRDefault="007A5D31" w:rsidP="00CC7109">
      <w:pPr>
        <w:rPr>
          <w:lang w:val="en-US" w:eastAsia="zh-CN"/>
        </w:rPr>
      </w:pPr>
    </w:p>
    <w:p w:rsidR="0039290E" w:rsidRPr="0042466D" w:rsidRDefault="0039290E" w:rsidP="0039290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hint="eastAsia"/>
          <w:color w:val="FF0000"/>
          <w:sz w:val="28"/>
          <w:szCs w:val="28"/>
          <w:lang w:val="en-US" w:eastAsia="zh-CN"/>
        </w:rPr>
        <w:t>2</w:t>
      </w:r>
      <w:r w:rsidRPr="00D77DFA">
        <w:rPr>
          <w:rFonts w:ascii="Arial" w:hAnsi="Arial" w:cs="Arial" w:hint="eastAsia"/>
          <w:color w:val="FF0000"/>
          <w:sz w:val="28"/>
          <w:szCs w:val="28"/>
          <w:vertAlign w:val="superscript"/>
          <w:lang w:val="en-US" w:eastAsia="zh-CN"/>
        </w:rPr>
        <w:t>nd</w:t>
      </w:r>
      <w:r>
        <w:rPr>
          <w:rFonts w:ascii="Arial" w:hAnsi="Arial" w:cs="Arial" w:hint="eastAsia"/>
          <w:color w:val="FF0000"/>
          <w:sz w:val="28"/>
          <w:szCs w:val="28"/>
          <w:lang w:val="en-US" w:eastAsia="zh-CN"/>
        </w:rPr>
        <w:t xml:space="preserve"> </w:t>
      </w:r>
      <w:r w:rsidRPr="0042466D">
        <w:rPr>
          <w:rFonts w:ascii="Arial" w:hAnsi="Arial" w:cs="Arial"/>
          <w:color w:val="FF0000"/>
          <w:sz w:val="28"/>
          <w:szCs w:val="28"/>
          <w:lang w:val="en-US" w:eastAsia="zh-CN"/>
        </w:rPr>
        <w:t xml:space="preserve">change </w:t>
      </w:r>
      <w:r w:rsidRPr="0042466D">
        <w:rPr>
          <w:rFonts w:ascii="Arial" w:hAnsi="Arial" w:cs="Arial"/>
          <w:color w:val="FF0000"/>
          <w:sz w:val="28"/>
          <w:szCs w:val="28"/>
          <w:lang w:val="en-US"/>
        </w:rPr>
        <w:t>* * * *</w:t>
      </w:r>
    </w:p>
    <w:p w:rsidR="00C573BC" w:rsidRPr="00140E21" w:rsidRDefault="00C573BC" w:rsidP="00C573BC">
      <w:pPr>
        <w:pStyle w:val="3"/>
      </w:pPr>
      <w:bookmarkStart w:id="21" w:name="_Toc45193198"/>
      <w:bookmarkStart w:id="22" w:name="_Toc47592830"/>
      <w:bookmarkStart w:id="23" w:name="_Toc51834917"/>
      <w:bookmarkStart w:id="24" w:name="_Toc59100743"/>
      <w:r w:rsidRPr="00140E21">
        <w:t>4.23.2</w:t>
      </w:r>
      <w:r w:rsidRPr="00140E21">
        <w:tab/>
        <w:t>I-SMF selection</w:t>
      </w:r>
      <w:bookmarkEnd w:id="21"/>
      <w:bookmarkEnd w:id="22"/>
      <w:bookmarkEnd w:id="23"/>
      <w:bookmarkEnd w:id="24"/>
    </w:p>
    <w:p w:rsidR="00C573BC" w:rsidRPr="00140E21" w:rsidRDefault="00C573BC" w:rsidP="00C573BC">
      <w:r w:rsidRPr="00140E21">
        <w:t xml:space="preserve">For </w:t>
      </w:r>
      <w:proofErr w:type="spellStart"/>
      <w:proofErr w:type="gramStart"/>
      <w:r w:rsidRPr="00140E21">
        <w:t>non</w:t>
      </w:r>
      <w:proofErr w:type="gramEnd"/>
      <w:r w:rsidRPr="00140E21">
        <w:t xml:space="preserve"> roaming</w:t>
      </w:r>
      <w:proofErr w:type="spellEnd"/>
      <w:r w:rsidRPr="00140E21">
        <w:t xml:space="preserve"> or LBO roaming case, the AMF selects an SMF serving the PDU Session as described in clause 4.3.2.2.3. If the service area of the selected SMF does not control UPF that can serve the UE location</w:t>
      </w:r>
      <w:ins w:id="25" w:author="Yuan Tao1" w:date="2021-01-27T17:46:00Z">
        <w:r w:rsidR="00B44CE4">
          <w:rPr>
            <w:rFonts w:hint="eastAsia"/>
            <w:lang w:eastAsia="zh-CN"/>
          </w:rPr>
          <w:t xml:space="preserve"> or the selected SMF can</w:t>
        </w:r>
        <w:r w:rsidR="0047167B">
          <w:rPr>
            <w:rFonts w:hint="eastAsia"/>
            <w:lang w:eastAsia="zh-CN"/>
          </w:rPr>
          <w:t xml:space="preserve">not serve the DNAI(s) requested by the </w:t>
        </w:r>
        <w:r w:rsidR="0047167B" w:rsidRPr="00794BA0">
          <w:t>AF</w:t>
        </w:r>
      </w:ins>
      <w:r w:rsidRPr="00140E21">
        <w:t>, the AMF selects an I-SMF as described in clause </w:t>
      </w:r>
      <w:r>
        <w:t>5.34.3 of TS 23.501 [2]</w:t>
      </w:r>
      <w:r w:rsidRPr="00140E21">
        <w:t>.</w:t>
      </w:r>
    </w:p>
    <w:p w:rsidR="00C573BC" w:rsidRPr="00140E21" w:rsidRDefault="00C573BC" w:rsidP="00C573BC">
      <w:r w:rsidRPr="00140E21">
        <w:t>For home routed roaming case, the AMF selects V-SMF as described in clause 4.3.2.2.3.2</w:t>
      </w:r>
      <w:r>
        <w:t xml:space="preserve"> and reselects V-SMF as described in clause 5.34.3 of TS 23.501 [2]</w:t>
      </w:r>
      <w:r w:rsidRPr="00140E21">
        <w:t>.</w:t>
      </w:r>
    </w:p>
    <w:p w:rsidR="00C573BC" w:rsidRPr="00140E21" w:rsidRDefault="00C573BC" w:rsidP="00C573BC">
      <w:r>
        <w:t>When the delegated discovery is used, the SCP selects the SMF as described in clause 5.34.3 of TS 23.501 [2] and in Annex E.</w:t>
      </w:r>
    </w:p>
    <w:p w:rsidR="0039290E" w:rsidRPr="00C573BC" w:rsidRDefault="0039290E" w:rsidP="0039290E">
      <w:pPr>
        <w:rPr>
          <w:lang w:eastAsia="zh-CN"/>
        </w:rPr>
      </w:pPr>
    </w:p>
    <w:p w:rsidR="00C573BC" w:rsidRPr="00C54ABB" w:rsidRDefault="0039290E" w:rsidP="00C54AB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w:t>
      </w:r>
      <w:r>
        <w:rPr>
          <w:rFonts w:ascii="Arial" w:hAnsi="Arial" w:cs="Arial" w:hint="eastAsia"/>
          <w:color w:val="FF0000"/>
          <w:sz w:val="28"/>
          <w:szCs w:val="28"/>
          <w:lang w:val="en-US" w:eastAsia="zh-CN"/>
        </w:rPr>
        <w:t>2</w:t>
      </w:r>
      <w:r w:rsidRPr="0039290E">
        <w:rPr>
          <w:rFonts w:ascii="Arial" w:hAnsi="Arial" w:cs="Arial" w:hint="eastAsia"/>
          <w:color w:val="FF0000"/>
          <w:sz w:val="28"/>
          <w:szCs w:val="28"/>
          <w:vertAlign w:val="superscript"/>
          <w:lang w:val="en-US" w:eastAsia="zh-CN"/>
        </w:rPr>
        <w:t>nd</w:t>
      </w:r>
      <w:r>
        <w:rPr>
          <w:rFonts w:ascii="Arial" w:hAnsi="Arial" w:cs="Arial" w:hint="eastAsia"/>
          <w:color w:val="FF0000"/>
          <w:sz w:val="28"/>
          <w:szCs w:val="28"/>
          <w:lang w:val="en-US" w:eastAsia="zh-CN"/>
        </w:rPr>
        <w:t xml:space="preserve"> </w:t>
      </w:r>
      <w:r>
        <w:rPr>
          <w:rFonts w:ascii="Arial" w:hAnsi="Arial" w:cs="Arial"/>
          <w:color w:val="FF0000"/>
          <w:sz w:val="28"/>
          <w:szCs w:val="28"/>
          <w:lang w:val="en-US" w:eastAsia="zh-CN"/>
        </w:rPr>
        <w:t>change</w:t>
      </w:r>
      <w:r w:rsidRPr="0042466D">
        <w:rPr>
          <w:rFonts w:ascii="Arial" w:hAnsi="Arial" w:cs="Arial"/>
          <w:color w:val="FF0000"/>
          <w:sz w:val="28"/>
          <w:szCs w:val="28"/>
          <w:lang w:val="en-US" w:eastAsia="zh-CN"/>
        </w:rPr>
        <w:t xml:space="preserve"> </w:t>
      </w:r>
      <w:r w:rsidRPr="0042466D">
        <w:rPr>
          <w:rFonts w:ascii="Arial" w:hAnsi="Arial" w:cs="Arial"/>
          <w:color w:val="FF0000"/>
          <w:sz w:val="28"/>
          <w:szCs w:val="28"/>
          <w:lang w:val="en-US"/>
        </w:rPr>
        <w:t>* * * *</w:t>
      </w:r>
      <w:bookmarkEnd w:id="11"/>
    </w:p>
    <w:p w:rsidR="00B912AE" w:rsidRDefault="00B912AE" w:rsidP="00B912AE">
      <w:pPr>
        <w:rPr>
          <w:lang w:val="en-US" w:eastAsia="zh-CN"/>
        </w:rPr>
      </w:pPr>
    </w:p>
    <w:p w:rsidR="005B0756" w:rsidRPr="00404004" w:rsidRDefault="005B0756" w:rsidP="005B0756">
      <w:pPr>
        <w:rPr>
          <w:lang w:val="en-US" w:eastAsia="zh-CN"/>
        </w:rPr>
      </w:pPr>
    </w:p>
    <w:p w:rsidR="005B0756" w:rsidRPr="0042466D" w:rsidRDefault="005B0756" w:rsidP="005B075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lastRenderedPageBreak/>
        <w:t xml:space="preserve">* * * * </w:t>
      </w:r>
      <w:r>
        <w:rPr>
          <w:rFonts w:ascii="Arial" w:hAnsi="Arial" w:cs="Arial" w:hint="eastAsia"/>
          <w:color w:val="FF0000"/>
          <w:sz w:val="28"/>
          <w:szCs w:val="28"/>
          <w:lang w:val="en-US" w:eastAsia="zh-CN"/>
        </w:rPr>
        <w:t>3</w:t>
      </w:r>
      <w:r>
        <w:rPr>
          <w:rFonts w:ascii="Arial" w:hAnsi="Arial" w:cs="Arial" w:hint="eastAsia"/>
          <w:color w:val="FF0000"/>
          <w:sz w:val="28"/>
          <w:szCs w:val="28"/>
          <w:vertAlign w:val="superscript"/>
          <w:lang w:val="en-US" w:eastAsia="zh-CN"/>
        </w:rPr>
        <w:t>r</w:t>
      </w:r>
      <w:r w:rsidRPr="00D77DFA">
        <w:rPr>
          <w:rFonts w:ascii="Arial" w:hAnsi="Arial" w:cs="Arial" w:hint="eastAsia"/>
          <w:color w:val="FF0000"/>
          <w:sz w:val="28"/>
          <w:szCs w:val="28"/>
          <w:vertAlign w:val="superscript"/>
          <w:lang w:val="en-US" w:eastAsia="zh-CN"/>
        </w:rPr>
        <w:t>d</w:t>
      </w:r>
      <w:r>
        <w:rPr>
          <w:rFonts w:ascii="Arial" w:hAnsi="Arial" w:cs="Arial" w:hint="eastAsia"/>
          <w:color w:val="FF0000"/>
          <w:sz w:val="28"/>
          <w:szCs w:val="28"/>
          <w:lang w:val="en-US" w:eastAsia="zh-CN"/>
        </w:rPr>
        <w:t xml:space="preserve"> </w:t>
      </w:r>
      <w:r w:rsidRPr="0042466D">
        <w:rPr>
          <w:rFonts w:ascii="Arial" w:hAnsi="Arial" w:cs="Arial"/>
          <w:color w:val="FF0000"/>
          <w:sz w:val="28"/>
          <w:szCs w:val="28"/>
          <w:lang w:val="en-US" w:eastAsia="zh-CN"/>
        </w:rPr>
        <w:t xml:space="preserve">change </w:t>
      </w:r>
      <w:r w:rsidRPr="0042466D">
        <w:rPr>
          <w:rFonts w:ascii="Arial" w:hAnsi="Arial" w:cs="Arial"/>
          <w:color w:val="FF0000"/>
          <w:sz w:val="28"/>
          <w:szCs w:val="28"/>
          <w:lang w:val="en-US"/>
        </w:rPr>
        <w:t>* * * *</w:t>
      </w:r>
    </w:p>
    <w:p w:rsidR="005B0756" w:rsidRDefault="005B0756" w:rsidP="005B0756">
      <w:pPr>
        <w:pStyle w:val="4"/>
      </w:pPr>
      <w:bookmarkStart w:id="26" w:name="_Toc59100752"/>
      <w:bookmarkStart w:id="27" w:name="_Toc51834926"/>
      <w:bookmarkStart w:id="28" w:name="_Toc47592839"/>
      <w:bookmarkStart w:id="29" w:name="_Toc45193207"/>
      <w:bookmarkStart w:id="30" w:name="_Toc36192108"/>
      <w:bookmarkStart w:id="31" w:name="_Toc27895026"/>
      <w:bookmarkStart w:id="32" w:name="_Toc20204334"/>
      <w:r>
        <w:t>4.23.5.1</w:t>
      </w:r>
      <w:r>
        <w:tab/>
        <w:t>PDU Session establishment procedure</w:t>
      </w:r>
      <w:bookmarkEnd w:id="26"/>
      <w:bookmarkEnd w:id="27"/>
      <w:bookmarkEnd w:id="28"/>
      <w:bookmarkEnd w:id="29"/>
      <w:bookmarkEnd w:id="30"/>
      <w:bookmarkEnd w:id="31"/>
      <w:bookmarkEnd w:id="32"/>
    </w:p>
    <w:p w:rsidR="005B0756" w:rsidRDefault="005B0756" w:rsidP="005B0756">
      <w:r>
        <w:t xml:space="preserve">For </w:t>
      </w:r>
      <w:proofErr w:type="spellStart"/>
      <w:proofErr w:type="gramStart"/>
      <w:r>
        <w:t>non</w:t>
      </w:r>
      <w:proofErr w:type="gramEnd"/>
      <w:r>
        <w:t xml:space="preserve"> roaming</w:t>
      </w:r>
      <w:proofErr w:type="spellEnd"/>
      <w:r>
        <w:t xml:space="preserve"> or LBO roaming, it includes the following cases:</w:t>
      </w:r>
    </w:p>
    <w:p w:rsidR="005B0756" w:rsidRDefault="005B0756" w:rsidP="005B0756">
      <w:pPr>
        <w:pStyle w:val="B1"/>
      </w:pPr>
      <w:r>
        <w:t>-</w:t>
      </w:r>
      <w:r>
        <w:tab/>
        <w:t>If the service area of the selected SMF includes the current UE location, the UE requested PDU Session Establishment procedure is same as described in clause 4.3.2.2.1.</w:t>
      </w:r>
    </w:p>
    <w:p w:rsidR="005B0756" w:rsidRDefault="005B0756" w:rsidP="005B0756">
      <w:pPr>
        <w:pStyle w:val="B1"/>
      </w:pPr>
      <w:r>
        <w:t>-</w:t>
      </w:r>
      <w:r>
        <w:tab/>
        <w:t xml:space="preserve">If the service area of the selected SMF does not include the current UE location and the UE does not request for a MA PDU Session, the AMF selects an I-SMF that serves the area where UE camps. The UE requested PDU Session Establishment procedure for Home-routed Roaming defined in clause 4.3.2.2.2 is used to establish the PDU Session. Compared to the procedure defined in clause 4.3.2.2.2, the V-SMF and V-UPF are replaced by I-SMF and I-UPF, and H-SMF and H-UPF are replaced by SMF and </w:t>
      </w:r>
      <w:proofErr w:type="gramStart"/>
      <w:r>
        <w:t>UPF(</w:t>
      </w:r>
      <w:proofErr w:type="gramEnd"/>
      <w:r>
        <w:t xml:space="preserve">PSA) respectively. Also, only the S-NSSAI with the value defined by the serving PLMN is sent to the SMF. </w:t>
      </w:r>
      <w:proofErr w:type="gramStart"/>
      <w:r>
        <w:t>The I</w:t>
      </w:r>
      <w:proofErr w:type="gramEnd"/>
      <w:r>
        <w:t>-SMF provides the DNAI list it supports to SMF and the SMF provides the DNAI(s) of interest for this PDU Session to I-SMF based on the DNAI list information received from I-SMF as defined in Figure 4.23.9.1-1 step 1.</w:t>
      </w:r>
    </w:p>
    <w:p w:rsidR="005B0756" w:rsidRDefault="005B0756" w:rsidP="005B0756">
      <w:pPr>
        <w:pStyle w:val="B1"/>
      </w:pPr>
      <w:r>
        <w:tab/>
        <w:t>This may happen e.g. at PDU Session mobility from non-3GPP access to 3GPP access as defined in clause 4.23.15.</w:t>
      </w:r>
    </w:p>
    <w:p w:rsidR="005B0756" w:rsidRDefault="005B0756" w:rsidP="005B0756">
      <w:pPr>
        <w:pStyle w:val="B1"/>
      </w:pPr>
      <w:r>
        <w:t>-</w:t>
      </w:r>
      <w:r>
        <w:tab/>
        <w:t>If the service area of the selected SMF does not include the current UE location and the UE requests a MA PDU Session, then the AMF rejects the MA PDU Session Establishment procedure.</w:t>
      </w:r>
    </w:p>
    <w:p w:rsidR="005B0756" w:rsidRDefault="005B0756" w:rsidP="005B0756">
      <w:pPr>
        <w:pStyle w:val="B1"/>
      </w:pPr>
      <w:r>
        <w:t>-</w:t>
      </w:r>
      <w:r>
        <w:tab/>
        <w:t>When the delegated discovery is used, the SCP selects the SMF as described in Annex E.</w:t>
      </w:r>
    </w:p>
    <w:p w:rsidR="005B0756" w:rsidRDefault="005B0756" w:rsidP="005B0756">
      <w:pPr>
        <w:pStyle w:val="B1"/>
      </w:pPr>
      <w:r>
        <w:t>-</w:t>
      </w:r>
      <w:r>
        <w:tab/>
        <w:t>If an I-SMF is selected and the PDU Session supports mechanisms for redundant transmission defined in TS 23.501 [2] clause 5.33.2.2, the SMF rejects the PDU Session Establishment Request.</w:t>
      </w:r>
    </w:p>
    <w:p w:rsidR="005B0756" w:rsidRDefault="005B0756" w:rsidP="005B0756">
      <w:pPr>
        <w:pStyle w:val="B1"/>
        <w:rPr>
          <w:ins w:id="33" w:author="Yuan Tao1" w:date="2021-01-28T16:06:00Z"/>
          <w:lang w:eastAsia="zh-CN"/>
        </w:rPr>
      </w:pPr>
      <w:r>
        <w:t>-</w:t>
      </w:r>
      <w:r>
        <w:tab/>
        <w:t>If an I-SMF is selected and the PDU Session supports Time Sensitive Communications (as defined in TS 23.501 [2] clause 5.27 and 5.28), or if the PDU session supports redundant transmission defined in TS 23.501 [2] clauses 5.33.2.1 or 5.33.2.3, the SMF may, based on local policy, reject the PDU Session Establishment Request.</w:t>
      </w:r>
    </w:p>
    <w:p w:rsidR="00DC51DB" w:rsidRDefault="00DC51DB" w:rsidP="005B0756">
      <w:pPr>
        <w:pStyle w:val="B1"/>
        <w:rPr>
          <w:lang w:eastAsia="zh-CN"/>
        </w:rPr>
      </w:pPr>
      <w:ins w:id="34" w:author="Yuan Tao1" w:date="2021-01-28T16:06:00Z">
        <w:r>
          <w:rPr>
            <w:rFonts w:hint="eastAsia"/>
            <w:lang w:eastAsia="zh-CN"/>
          </w:rPr>
          <w:t xml:space="preserve">-    If </w:t>
        </w:r>
      </w:ins>
      <w:ins w:id="35" w:author="Yuan Tao1" w:date="2021-01-28T16:09:00Z">
        <w:r>
          <w:rPr>
            <w:rFonts w:hint="eastAsia"/>
            <w:lang w:eastAsia="zh-CN"/>
          </w:rPr>
          <w:t xml:space="preserve">the selected </w:t>
        </w:r>
      </w:ins>
      <w:ins w:id="36" w:author="Yuan Tao1" w:date="2021-01-28T16:08:00Z">
        <w:r>
          <w:rPr>
            <w:rFonts w:hint="eastAsia"/>
            <w:lang w:eastAsia="zh-CN"/>
          </w:rPr>
          <w:t xml:space="preserve">SMF </w:t>
        </w:r>
      </w:ins>
      <w:ins w:id="37" w:author="Yuan Tao1" w:date="2021-01-28T16:07:00Z">
        <w:r>
          <w:rPr>
            <w:lang w:eastAsia="zh-CN"/>
          </w:rPr>
          <w:t xml:space="preserve">cannot serve </w:t>
        </w:r>
      </w:ins>
      <w:ins w:id="38" w:author="Yuan Tao1" w:date="2021-01-28T16:09:00Z">
        <w:r>
          <w:rPr>
            <w:rFonts w:hint="eastAsia"/>
            <w:lang w:eastAsia="zh-CN"/>
          </w:rPr>
          <w:t xml:space="preserve">the target DNAI requested by AF, the AMF </w:t>
        </w:r>
      </w:ins>
      <w:ins w:id="39" w:author="Yuan Tao1" w:date="2021-01-28T16:12:00Z">
        <w:r w:rsidR="00577821">
          <w:rPr>
            <w:rFonts w:hint="eastAsia"/>
            <w:lang w:eastAsia="zh-CN"/>
          </w:rPr>
          <w:t>selects an</w:t>
        </w:r>
      </w:ins>
      <w:ins w:id="40" w:author="Yuan Tao1" w:date="2021-01-28T16:11:00Z">
        <w:r w:rsidR="00577821" w:rsidRPr="00794BA0">
          <w:t xml:space="preserve"> I-SMF </w:t>
        </w:r>
      </w:ins>
      <w:ins w:id="41" w:author="Yuan Tao1" w:date="2021-01-28T16:12:00Z">
        <w:r w:rsidR="00577821">
          <w:rPr>
            <w:rFonts w:hint="eastAsia"/>
            <w:lang w:eastAsia="zh-CN"/>
          </w:rPr>
          <w:t>that serves the</w:t>
        </w:r>
      </w:ins>
      <w:ins w:id="42" w:author="Yuan Tao1" w:date="2021-01-28T16:11:00Z">
        <w:r w:rsidR="00577821" w:rsidRPr="00794BA0">
          <w:t xml:space="preserve"> </w:t>
        </w:r>
        <w:r w:rsidR="00577821">
          <w:rPr>
            <w:rFonts w:hint="eastAsia"/>
            <w:lang w:eastAsia="zh-CN"/>
          </w:rPr>
          <w:t>target</w:t>
        </w:r>
        <w:r w:rsidR="00577821">
          <w:rPr>
            <w:lang w:eastAsia="zh-CN"/>
          </w:rPr>
          <w:t xml:space="preserve"> DNAI</w:t>
        </w:r>
      </w:ins>
      <w:ins w:id="43" w:author="Yuan Tao1" w:date="2021-01-28T16:12:00Z">
        <w:r w:rsidR="00577821">
          <w:rPr>
            <w:rFonts w:hint="eastAsia"/>
            <w:lang w:eastAsia="zh-CN"/>
          </w:rPr>
          <w:t xml:space="preserve"> for L</w:t>
        </w:r>
      </w:ins>
      <w:ins w:id="44" w:author="Yuan Tao1" w:date="2021-01-28T16:18:00Z">
        <w:r w:rsidR="00213EF1">
          <w:rPr>
            <w:rFonts w:hint="eastAsia"/>
            <w:lang w:eastAsia="zh-CN"/>
          </w:rPr>
          <w:t xml:space="preserve">ocal </w:t>
        </w:r>
      </w:ins>
      <w:bookmarkStart w:id="45" w:name="_GoBack"/>
      <w:bookmarkEnd w:id="45"/>
      <w:ins w:id="46" w:author="Yuan Tao1" w:date="2021-01-28T16:12:00Z">
        <w:r w:rsidR="00577821">
          <w:rPr>
            <w:rFonts w:hint="eastAsia"/>
            <w:lang w:eastAsia="zh-CN"/>
          </w:rPr>
          <w:t>DN</w:t>
        </w:r>
      </w:ins>
      <w:ins w:id="47" w:author="Yuan Tao1" w:date="2021-01-28T16:11:00Z">
        <w:r w:rsidR="00577821" w:rsidRPr="00794BA0">
          <w:t>.</w:t>
        </w:r>
      </w:ins>
      <w:ins w:id="48" w:author="Yuan Tao1" w:date="2021-01-28T16:07:00Z">
        <w:r>
          <w:rPr>
            <w:lang w:eastAsia="zh-CN"/>
          </w:rPr>
          <w:t xml:space="preserve"> </w:t>
        </w:r>
      </w:ins>
    </w:p>
    <w:p w:rsidR="005B0756" w:rsidRDefault="005B0756" w:rsidP="005B0756">
      <w:r>
        <w:t>For the Home-Routed roaming case, the UE requested PDU Session Establishment procedure for Home-routed Roaming in clause 4.3.2.2.2 can be reused with the following change.</w:t>
      </w:r>
    </w:p>
    <w:p w:rsidR="005B0756" w:rsidRDefault="005B0756" w:rsidP="005B0756">
      <w:pPr>
        <w:pStyle w:val="B1"/>
      </w:pPr>
      <w:r>
        <w:t>-</w:t>
      </w:r>
      <w:r>
        <w:tab/>
        <w:t>If the service area of the selected V-SMF does not include the current UE location and the UE requests a MA PDU Session, then the AMF rejects the MA PDU Session Establishment procedure.</w:t>
      </w:r>
    </w:p>
    <w:p w:rsidR="005B0756" w:rsidRDefault="005B0756" w:rsidP="005B0756">
      <w:pPr>
        <w:rPr>
          <w:lang w:eastAsia="zh-CN"/>
        </w:rPr>
      </w:pPr>
      <w:r w:rsidRPr="00140E21">
        <w:tab/>
      </w:r>
    </w:p>
    <w:p w:rsidR="005B0756" w:rsidRPr="0042466D" w:rsidRDefault="005B0756" w:rsidP="005B075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w:t>
      </w:r>
      <w:r>
        <w:rPr>
          <w:rFonts w:ascii="Arial" w:hAnsi="Arial" w:cs="Arial" w:hint="eastAsia"/>
          <w:color w:val="FF0000"/>
          <w:sz w:val="28"/>
          <w:szCs w:val="28"/>
          <w:lang w:val="en-US" w:eastAsia="zh-CN"/>
        </w:rPr>
        <w:t>3</w:t>
      </w:r>
      <w:r>
        <w:rPr>
          <w:rFonts w:ascii="Arial" w:hAnsi="Arial" w:cs="Arial" w:hint="eastAsia"/>
          <w:color w:val="FF0000"/>
          <w:sz w:val="28"/>
          <w:szCs w:val="28"/>
          <w:vertAlign w:val="superscript"/>
          <w:lang w:val="en-US" w:eastAsia="zh-CN"/>
        </w:rPr>
        <w:t>rd</w:t>
      </w:r>
      <w:r>
        <w:rPr>
          <w:rFonts w:ascii="Arial" w:hAnsi="Arial" w:cs="Arial" w:hint="eastAsia"/>
          <w:color w:val="FF0000"/>
          <w:sz w:val="28"/>
          <w:szCs w:val="28"/>
          <w:lang w:val="en-US" w:eastAsia="zh-CN"/>
        </w:rPr>
        <w:t xml:space="preserve"> </w:t>
      </w:r>
      <w:r>
        <w:rPr>
          <w:rFonts w:ascii="Arial" w:hAnsi="Arial" w:cs="Arial"/>
          <w:color w:val="FF0000"/>
          <w:sz w:val="28"/>
          <w:szCs w:val="28"/>
          <w:lang w:val="en-US" w:eastAsia="zh-CN"/>
        </w:rPr>
        <w:t>change</w:t>
      </w:r>
      <w:r w:rsidRPr="0042466D">
        <w:rPr>
          <w:rFonts w:ascii="Arial" w:hAnsi="Arial" w:cs="Arial"/>
          <w:color w:val="FF0000"/>
          <w:sz w:val="28"/>
          <w:szCs w:val="28"/>
          <w:lang w:val="en-US" w:eastAsia="zh-CN"/>
        </w:rPr>
        <w:t xml:space="preserve"> </w:t>
      </w:r>
      <w:r w:rsidRPr="0042466D">
        <w:rPr>
          <w:rFonts w:ascii="Arial" w:hAnsi="Arial" w:cs="Arial"/>
          <w:color w:val="FF0000"/>
          <w:sz w:val="28"/>
          <w:szCs w:val="28"/>
          <w:lang w:val="en-US"/>
        </w:rPr>
        <w:t>* * * *</w:t>
      </w:r>
    </w:p>
    <w:p w:rsidR="005B0756" w:rsidRPr="00404004" w:rsidRDefault="005B0756" w:rsidP="005B0756">
      <w:pPr>
        <w:rPr>
          <w:lang w:val="en-US" w:eastAsia="zh-CN"/>
        </w:rPr>
      </w:pPr>
    </w:p>
    <w:p w:rsidR="00B912AE" w:rsidRPr="0042466D" w:rsidRDefault="00B912AE" w:rsidP="00B912A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005B0756">
        <w:rPr>
          <w:rFonts w:ascii="Arial" w:hAnsi="Arial" w:cs="Arial" w:hint="eastAsia"/>
          <w:color w:val="FF0000"/>
          <w:sz w:val="28"/>
          <w:szCs w:val="28"/>
          <w:lang w:val="en-US" w:eastAsia="zh-CN"/>
        </w:rPr>
        <w:t>4</w:t>
      </w:r>
      <w:r w:rsidR="005B0756">
        <w:rPr>
          <w:rFonts w:ascii="Arial" w:hAnsi="Arial" w:cs="Arial" w:hint="eastAsia"/>
          <w:color w:val="FF0000"/>
          <w:sz w:val="28"/>
          <w:szCs w:val="28"/>
          <w:vertAlign w:val="superscript"/>
          <w:lang w:val="en-US" w:eastAsia="zh-CN"/>
        </w:rPr>
        <w:t>th</w:t>
      </w:r>
      <w:r>
        <w:rPr>
          <w:rFonts w:ascii="Arial" w:hAnsi="Arial" w:cs="Arial" w:hint="eastAsia"/>
          <w:color w:val="FF0000"/>
          <w:sz w:val="28"/>
          <w:szCs w:val="28"/>
          <w:lang w:val="en-US" w:eastAsia="zh-CN"/>
        </w:rPr>
        <w:t xml:space="preserve"> </w:t>
      </w:r>
      <w:r w:rsidRPr="0042466D">
        <w:rPr>
          <w:rFonts w:ascii="Arial" w:hAnsi="Arial" w:cs="Arial"/>
          <w:color w:val="FF0000"/>
          <w:sz w:val="28"/>
          <w:szCs w:val="28"/>
          <w:lang w:val="en-US" w:eastAsia="zh-CN"/>
        </w:rPr>
        <w:t xml:space="preserve">change </w:t>
      </w:r>
      <w:r w:rsidRPr="0042466D">
        <w:rPr>
          <w:rFonts w:ascii="Arial" w:hAnsi="Arial" w:cs="Arial"/>
          <w:color w:val="FF0000"/>
          <w:sz w:val="28"/>
          <w:szCs w:val="28"/>
          <w:lang w:val="en-US"/>
        </w:rPr>
        <w:t>* * * *</w:t>
      </w:r>
    </w:p>
    <w:p w:rsidR="007E0F75" w:rsidRDefault="007E0F75" w:rsidP="007E0F75">
      <w:pPr>
        <w:pStyle w:val="4"/>
        <w:rPr>
          <w:ins w:id="49" w:author="Yuan Tao1" w:date="2021-01-27T17:44:00Z"/>
          <w:lang w:eastAsia="zh-CN"/>
        </w:rPr>
      </w:pPr>
      <w:bookmarkStart w:id="50" w:name="_Toc45184039"/>
      <w:bookmarkStart w:id="51" w:name="_Toc47342881"/>
      <w:bookmarkStart w:id="52" w:name="_Toc51769583"/>
      <w:bookmarkStart w:id="53" w:name="_Toc59095936"/>
      <w:ins w:id="54" w:author="Yuan Tao1" w:date="2021-01-27T17:44:00Z">
        <w:r>
          <w:rPr>
            <w:rFonts w:hint="eastAsia"/>
            <w:lang w:eastAsia="zh-CN"/>
          </w:rPr>
          <w:t>4</w:t>
        </w:r>
        <w:r>
          <w:t>.2</w:t>
        </w:r>
        <w:r>
          <w:rPr>
            <w:rFonts w:hint="eastAsia"/>
            <w:lang w:eastAsia="zh-CN"/>
          </w:rPr>
          <w:t>3</w:t>
        </w:r>
        <w:r w:rsidR="00D66537">
          <w:t>.</w:t>
        </w:r>
      </w:ins>
      <w:ins w:id="55" w:author="Yuan Tao1" w:date="2021-01-28T13:52:00Z">
        <w:r w:rsidR="00D66537">
          <w:rPr>
            <w:rFonts w:hint="eastAsia"/>
            <w:lang w:eastAsia="zh-CN"/>
          </w:rPr>
          <w:t>5</w:t>
        </w:r>
      </w:ins>
      <w:ins w:id="56" w:author="Yuan Tao1" w:date="2021-01-27T17:44:00Z">
        <w:r>
          <w:t>.</w:t>
        </w:r>
        <w:r>
          <w:rPr>
            <w:rFonts w:hint="eastAsia"/>
            <w:lang w:eastAsia="zh-CN"/>
          </w:rPr>
          <w:t>4</w:t>
        </w:r>
        <w:r>
          <w:tab/>
        </w:r>
        <w:bookmarkEnd w:id="50"/>
        <w:bookmarkEnd w:id="51"/>
        <w:bookmarkEnd w:id="52"/>
        <w:bookmarkEnd w:id="53"/>
        <w:r>
          <w:rPr>
            <w:rFonts w:hint="eastAsia"/>
            <w:lang w:eastAsia="zh-CN"/>
          </w:rPr>
          <w:t xml:space="preserve">I-SMF selection per target DNAI </w:t>
        </w:r>
      </w:ins>
    </w:p>
    <w:p w:rsidR="007E0F75" w:rsidRDefault="007E0F75" w:rsidP="007E0F75">
      <w:pPr>
        <w:rPr>
          <w:ins w:id="57" w:author="Yuan Tao1" w:date="2021-01-27T17:44:00Z"/>
          <w:lang w:eastAsia="zh-CN"/>
        </w:rPr>
      </w:pPr>
    </w:p>
    <w:p w:rsidR="007E0F75" w:rsidRDefault="007E0F75" w:rsidP="007E0F75">
      <w:pPr>
        <w:jc w:val="center"/>
        <w:rPr>
          <w:ins w:id="58" w:author="Yuan Tao1" w:date="2021-01-27T17:44:00Z"/>
          <w:lang w:eastAsia="zh-CN"/>
        </w:rPr>
      </w:pPr>
      <w:ins w:id="59" w:author="Yuan Tao1" w:date="2021-01-27T17:44:00Z">
        <w:r>
          <w:object w:dxaOrig="10601" w:dyaOrig="4505">
            <v:shape id="_x0000_i1026" type="#_x0000_t75" style="width:364.6pt;height:154.35pt" o:ole="">
              <v:imagedata r:id="rId16" o:title=""/>
            </v:shape>
            <o:OLEObject Type="Embed" ProgID="Visio.Drawing.11" ShapeID="_x0000_i1026" DrawAspect="Content" ObjectID="_1673356231" r:id="rId17"/>
          </w:object>
        </w:r>
      </w:ins>
    </w:p>
    <w:p w:rsidR="007E0F75" w:rsidRPr="002B510C" w:rsidRDefault="00D66537" w:rsidP="007E0F75">
      <w:pPr>
        <w:jc w:val="center"/>
        <w:rPr>
          <w:ins w:id="60" w:author="Yuan Tao1" w:date="2021-01-27T17:44:00Z"/>
          <w:rFonts w:ascii="Arial" w:hAnsi="Arial" w:cs="Arial"/>
          <w:b/>
          <w:lang w:eastAsia="zh-CN"/>
        </w:rPr>
      </w:pPr>
      <w:ins w:id="61" w:author="Yuan Tao1" w:date="2021-01-27T17:44:00Z">
        <w:r>
          <w:rPr>
            <w:rFonts w:ascii="Arial" w:hAnsi="Arial" w:cs="Arial"/>
            <w:b/>
          </w:rPr>
          <w:t>Figure 4.23.</w:t>
        </w:r>
      </w:ins>
      <w:ins w:id="62" w:author="Yuan Tao1" w:date="2021-01-28T13:52:00Z">
        <w:r>
          <w:rPr>
            <w:rFonts w:ascii="Arial" w:hAnsi="Arial" w:cs="Arial" w:hint="eastAsia"/>
            <w:b/>
            <w:lang w:eastAsia="zh-CN"/>
          </w:rPr>
          <w:t>5</w:t>
        </w:r>
      </w:ins>
      <w:ins w:id="63" w:author="Yuan Tao1" w:date="2021-01-27T17:44:00Z">
        <w:r>
          <w:rPr>
            <w:rFonts w:ascii="Arial" w:hAnsi="Arial" w:cs="Arial"/>
            <w:b/>
          </w:rPr>
          <w:t>.</w:t>
        </w:r>
      </w:ins>
      <w:ins w:id="64" w:author="Yuan Tao1" w:date="2021-01-28T13:52:00Z">
        <w:r>
          <w:rPr>
            <w:rFonts w:ascii="Arial" w:hAnsi="Arial" w:cs="Arial" w:hint="eastAsia"/>
            <w:b/>
            <w:lang w:eastAsia="zh-CN"/>
          </w:rPr>
          <w:t>4</w:t>
        </w:r>
      </w:ins>
      <w:ins w:id="65" w:author="Yuan Tao1" w:date="2021-01-27T17:44:00Z">
        <w:r w:rsidR="007E0F75" w:rsidRPr="002B510C">
          <w:rPr>
            <w:rFonts w:ascii="Arial" w:hAnsi="Arial" w:cs="Arial"/>
            <w:b/>
          </w:rPr>
          <w:t xml:space="preserve">-1: </w:t>
        </w:r>
        <w:r w:rsidR="007E0F75">
          <w:rPr>
            <w:rFonts w:ascii="Arial" w:hAnsi="Arial" w:cs="Arial" w:hint="eastAsia"/>
            <w:b/>
            <w:lang w:eastAsia="zh-CN"/>
          </w:rPr>
          <w:t>I-SMF selection per DNAI</w:t>
        </w:r>
      </w:ins>
    </w:p>
    <w:p w:rsidR="007E0F75" w:rsidRDefault="007E0F75" w:rsidP="007E0F75">
      <w:pPr>
        <w:pStyle w:val="af1"/>
        <w:ind w:left="840" w:firstLineChars="0" w:hanging="420"/>
        <w:rPr>
          <w:ins w:id="66" w:author="Yuan Tao1" w:date="2021-01-27T17:44:00Z"/>
          <w:lang w:eastAsia="zh-CN"/>
        </w:rPr>
      </w:pPr>
      <w:ins w:id="67" w:author="Yuan Tao1" w:date="2021-01-27T17:44:00Z">
        <w:r>
          <w:rPr>
            <w:rFonts w:hint="eastAsia"/>
            <w:lang w:eastAsia="zh-CN"/>
          </w:rPr>
          <w:t>1</w:t>
        </w:r>
        <w:r>
          <w:t>.</w:t>
        </w:r>
        <w:r>
          <w:tab/>
        </w:r>
        <w:r>
          <w:rPr>
            <w:rFonts w:hint="eastAsia"/>
            <w:lang w:eastAsia="zh-CN"/>
          </w:rPr>
          <w:t>The AF influence on traffic routing</w:t>
        </w:r>
        <w:r>
          <w:t xml:space="preserve"> procedure defined in clause 4.3.</w:t>
        </w:r>
        <w:r>
          <w:rPr>
            <w:rFonts w:hint="eastAsia"/>
            <w:lang w:eastAsia="zh-CN"/>
          </w:rPr>
          <w:t>6</w:t>
        </w:r>
        <w:r>
          <w:t>.</w:t>
        </w:r>
        <w:r>
          <w:rPr>
            <w:rFonts w:hint="eastAsia"/>
            <w:lang w:eastAsia="zh-CN"/>
          </w:rPr>
          <w:t xml:space="preserve">2, starting from step 1-4 is executed. </w:t>
        </w:r>
      </w:ins>
    </w:p>
    <w:p w:rsidR="007E0F75" w:rsidRPr="00BC24BC" w:rsidRDefault="007E0F75" w:rsidP="007E0F75">
      <w:pPr>
        <w:pStyle w:val="B1"/>
        <w:ind w:left="840" w:hanging="420"/>
        <w:rPr>
          <w:ins w:id="68" w:author="Yuan Tao1" w:date="2021-01-27T17:44:00Z"/>
        </w:rPr>
      </w:pPr>
      <w:ins w:id="69" w:author="Yuan Tao1" w:date="2021-01-27T17:44:00Z">
        <w:r>
          <w:t>2.</w:t>
        </w:r>
        <w:r>
          <w:tab/>
        </w:r>
        <w:r w:rsidRPr="00BC24BC">
          <w:t xml:space="preserve">The PCF updates the SMF with corresponding new PCC rule(s) including the DNAI(s) for the PDU sessions by invoking </w:t>
        </w:r>
        <w:proofErr w:type="spellStart"/>
        <w:r w:rsidRPr="00BC24BC">
          <w:t>Npcf_SMPolicyControl_UpdateNotify</w:t>
        </w:r>
        <w:proofErr w:type="spellEnd"/>
        <w:r w:rsidRPr="00BC24BC">
          <w:t xml:space="preserve"> service operation.</w:t>
        </w:r>
      </w:ins>
    </w:p>
    <w:p w:rsidR="007E0F75" w:rsidRPr="00BC24BC" w:rsidRDefault="007E0F75" w:rsidP="007E0F75">
      <w:pPr>
        <w:pStyle w:val="B1"/>
        <w:ind w:left="840" w:firstLine="0"/>
        <w:rPr>
          <w:ins w:id="70" w:author="Yuan Tao1" w:date="2021-01-27T17:44:00Z"/>
        </w:rPr>
      </w:pPr>
      <w:ins w:id="71" w:author="Yuan Tao1" w:date="2021-01-27T17:44:00Z">
        <w:r w:rsidRPr="00BC24BC">
          <w:t>Based on the received DNAI(s) information, the SMF may subscribe to the UE mobility event notification from the AMF (e.g. UE moving into or out of Area of Interest).</w:t>
        </w:r>
      </w:ins>
    </w:p>
    <w:p w:rsidR="007E0F75" w:rsidRPr="00794BA0" w:rsidRDefault="007E0F75" w:rsidP="007E0F75">
      <w:pPr>
        <w:pStyle w:val="B1"/>
        <w:ind w:left="840" w:firstLine="0"/>
        <w:rPr>
          <w:ins w:id="72" w:author="Yuan Tao1" w:date="2021-01-27T17:44:00Z"/>
        </w:rPr>
      </w:pPr>
      <w:ins w:id="73" w:author="Yuan Tao1" w:date="2021-01-27T17:44:00Z">
        <w:r w:rsidRPr="00BC24BC">
          <w:t>The SMF determines the target DNAI(s) which are applicable to the current UE location.</w:t>
        </w:r>
        <w:r w:rsidRPr="00BC24BC">
          <w:rPr>
            <w:rFonts w:hint="eastAsia"/>
            <w:lang w:eastAsia="zh-CN"/>
          </w:rPr>
          <w:t xml:space="preserve"> T</w:t>
        </w:r>
        <w:r>
          <w:rPr>
            <w:rFonts w:hint="eastAsia"/>
            <w:lang w:eastAsia="zh-CN"/>
          </w:rPr>
          <w:t>hen t</w:t>
        </w:r>
        <w:r w:rsidRPr="00794BA0">
          <w:t>he SMF may d</w:t>
        </w:r>
        <w:r>
          <w:t>ecide the target DNA</w:t>
        </w:r>
      </w:ins>
      <w:ins w:id="74" w:author="Yuan Tao1" w:date="2021-01-28T13:58:00Z">
        <w:r w:rsidR="005D3E1E">
          <w:rPr>
            <w:rFonts w:hint="eastAsia"/>
            <w:lang w:eastAsia="zh-CN"/>
          </w:rPr>
          <w:t xml:space="preserve">I </w:t>
        </w:r>
      </w:ins>
      <w:ins w:id="75" w:author="Yuan Tao1" w:date="2021-01-27T17:44:00Z">
        <w:r>
          <w:t>finally</w:t>
        </w:r>
        <w:r>
          <w:rPr>
            <w:rFonts w:hint="eastAsia"/>
            <w:lang w:eastAsia="zh-CN"/>
          </w:rPr>
          <w:t>.</w:t>
        </w:r>
      </w:ins>
    </w:p>
    <w:p w:rsidR="007E0F75" w:rsidRPr="00794BA0" w:rsidRDefault="007E0F75" w:rsidP="007E0F75">
      <w:pPr>
        <w:pStyle w:val="B1"/>
        <w:ind w:left="840" w:hanging="420"/>
        <w:rPr>
          <w:ins w:id="76" w:author="Yuan Tao1" w:date="2021-01-27T17:44:00Z"/>
        </w:rPr>
      </w:pPr>
      <w:ins w:id="77" w:author="Yuan Tao1" w:date="2021-01-27T17:44:00Z">
        <w:r>
          <w:rPr>
            <w:rFonts w:hint="eastAsia"/>
          </w:rPr>
          <w:t>3</w:t>
        </w:r>
        <w:r>
          <w:t>.</w:t>
        </w:r>
        <w:r>
          <w:tab/>
        </w:r>
        <w:r w:rsidRPr="00C357C1">
          <w:t xml:space="preserve">The SMF invokes </w:t>
        </w:r>
        <w:proofErr w:type="gramStart"/>
        <w:r w:rsidRPr="00C357C1">
          <w:t>a</w:t>
        </w:r>
        <w:proofErr w:type="gramEnd"/>
        <w:r w:rsidRPr="00C357C1">
          <w:t xml:space="preserve"> </w:t>
        </w:r>
        <w:proofErr w:type="spellStart"/>
        <w:r w:rsidRPr="00C357C1">
          <w:t>Nsmf_PDUSession_SMContextStatusNotify</w:t>
        </w:r>
        <w:proofErr w:type="spellEnd"/>
        <w:r w:rsidRPr="00C357C1">
          <w:rPr>
            <w:rFonts w:hint="eastAsia"/>
          </w:rPr>
          <w:t xml:space="preserve"> </w:t>
        </w:r>
        <w:r w:rsidRPr="00C357C1">
          <w:t>service operation if it (o</w:t>
        </w:r>
        <w:r w:rsidR="00BC24BC">
          <w:t>r the associated old I-SMF) can</w:t>
        </w:r>
        <w:r w:rsidRPr="00C357C1">
          <w:t>not serve the target DNAI(s)</w:t>
        </w:r>
        <w:r w:rsidRPr="00794BA0">
          <w:t>, and the content of the message includes the target DNAI. This message triggers the AMF to select a suitable I-SMF for the PDU Session.</w:t>
        </w:r>
      </w:ins>
    </w:p>
    <w:p w:rsidR="007E0F75" w:rsidRPr="00794BA0" w:rsidRDefault="007E0F75" w:rsidP="007E0F75">
      <w:pPr>
        <w:pStyle w:val="B1"/>
        <w:ind w:left="840" w:hanging="420"/>
        <w:rPr>
          <w:ins w:id="78" w:author="Yuan Tao1" w:date="2021-01-27T17:44:00Z"/>
        </w:rPr>
      </w:pPr>
      <w:ins w:id="79" w:author="Yuan Tao1" w:date="2021-01-27T17:44:00Z">
        <w:r w:rsidRPr="00794BA0">
          <w:tab/>
          <w:t xml:space="preserve">If there is an I-SMF serving the PDU session, the SMF invokes </w:t>
        </w:r>
        <w:proofErr w:type="spellStart"/>
        <w:r w:rsidRPr="00794BA0">
          <w:t>Nsmf_PDUSession_StatusNotify</w:t>
        </w:r>
        <w:proofErr w:type="spellEnd"/>
        <w:r w:rsidRPr="00794BA0">
          <w:t xml:space="preserve"> and then the I-SMF invokes </w:t>
        </w:r>
        <w:proofErr w:type="spellStart"/>
        <w:r w:rsidRPr="00794BA0">
          <w:t>Nsmf_PDUSession_SMContextStatusNotify</w:t>
        </w:r>
        <w:proofErr w:type="spellEnd"/>
        <w:r w:rsidRPr="00794BA0">
          <w:t xml:space="preserve"> message to send the target DNAI for existing PDU session to AMF.</w:t>
        </w:r>
      </w:ins>
    </w:p>
    <w:p w:rsidR="007E0F75" w:rsidRPr="00794BA0" w:rsidRDefault="007E0F75" w:rsidP="007E0F75">
      <w:pPr>
        <w:pStyle w:val="B1"/>
        <w:ind w:left="840" w:hanging="420"/>
        <w:rPr>
          <w:ins w:id="80" w:author="Yuan Tao1" w:date="2021-01-27T17:44:00Z"/>
        </w:rPr>
      </w:pPr>
      <w:ins w:id="81" w:author="Yuan Tao1" w:date="2021-01-27T17:44:00Z">
        <w:r>
          <w:rPr>
            <w:rFonts w:hint="eastAsia"/>
          </w:rPr>
          <w:t>4</w:t>
        </w:r>
        <w:r>
          <w:t>.</w:t>
        </w:r>
        <w:r>
          <w:tab/>
        </w:r>
        <w:r w:rsidRPr="00794BA0">
          <w:t>The AMF may select a new I-SMF which can serve the target DNAI for the PDU Session.</w:t>
        </w:r>
      </w:ins>
    </w:p>
    <w:p w:rsidR="007E0F75" w:rsidRPr="00794BA0" w:rsidRDefault="007E0F75" w:rsidP="007E0F75">
      <w:pPr>
        <w:pStyle w:val="B1"/>
        <w:ind w:left="840" w:hanging="420"/>
        <w:rPr>
          <w:ins w:id="82" w:author="Yuan Tao1" w:date="2021-01-27T17:44:00Z"/>
        </w:rPr>
      </w:pPr>
      <w:ins w:id="83" w:author="Yuan Tao1" w:date="2021-01-27T17:44:00Z">
        <w:r w:rsidRPr="00794BA0">
          <w:tab/>
          <w:t>If the AMF doesn</w:t>
        </w:r>
        <w:r>
          <w:t>'</w:t>
        </w:r>
        <w:r w:rsidR="00715675">
          <w:t>t have the knowledge which DNAI</w:t>
        </w:r>
      </w:ins>
      <w:ins w:id="84" w:author="Yuan Tao1" w:date="2021-01-28T13:53:00Z">
        <w:r w:rsidR="00715675">
          <w:rPr>
            <w:rFonts w:hint="eastAsia"/>
            <w:lang w:eastAsia="zh-CN"/>
          </w:rPr>
          <w:t>(s)</w:t>
        </w:r>
      </w:ins>
      <w:ins w:id="85" w:author="Yuan Tao1" w:date="2021-01-27T17:44:00Z">
        <w:r w:rsidRPr="00794BA0">
          <w:t xml:space="preserve"> the I-SMF/SMF can serve the target DNAI based on local configuration, </w:t>
        </w:r>
        <w:r w:rsidRPr="00C357C1">
          <w:t xml:space="preserve">it invokes the NF discovery request with NRF which provides the list of SMFs supporting the requested DNAI(s). </w:t>
        </w:r>
      </w:ins>
    </w:p>
    <w:p w:rsidR="007E0F75" w:rsidRPr="00794BA0" w:rsidRDefault="007E0F75" w:rsidP="007E0F75">
      <w:pPr>
        <w:pStyle w:val="B1"/>
        <w:ind w:left="840" w:hanging="420"/>
        <w:rPr>
          <w:ins w:id="86" w:author="Yuan Tao1" w:date="2021-01-27T17:44:00Z"/>
        </w:rPr>
      </w:pPr>
      <w:ins w:id="87" w:author="Yuan Tao1" w:date="2021-01-27T17:44:00Z">
        <w:r w:rsidRPr="00794BA0">
          <w:t>5.</w:t>
        </w:r>
        <w:r w:rsidRPr="00794BA0">
          <w:tab/>
        </w:r>
        <w:r w:rsidRPr="00C357C1">
          <w:t xml:space="preserve">The AMF sends </w:t>
        </w:r>
        <w:proofErr w:type="gramStart"/>
        <w:r w:rsidRPr="00C357C1">
          <w:t>a</w:t>
        </w:r>
        <w:proofErr w:type="gramEnd"/>
        <w:r w:rsidRPr="00C357C1">
          <w:t xml:space="preserve"> </w:t>
        </w:r>
        <w:proofErr w:type="spellStart"/>
        <w:r w:rsidRPr="00C357C1">
          <w:t>Nsmf_PDUSession_CreateSMContext</w:t>
        </w:r>
        <w:proofErr w:type="spellEnd"/>
        <w:r w:rsidRPr="00C357C1">
          <w:t xml:space="preserve"> Request to the new I-SMF, the request message includes the target DNAI</w:t>
        </w:r>
        <w:r w:rsidRPr="00794BA0">
          <w:t>.</w:t>
        </w:r>
      </w:ins>
    </w:p>
    <w:p w:rsidR="007E0F75" w:rsidRDefault="007E0F75" w:rsidP="007E0F75">
      <w:pPr>
        <w:pStyle w:val="B1"/>
        <w:ind w:left="840" w:hanging="420"/>
        <w:rPr>
          <w:ins w:id="88" w:author="Yuan Tao1" w:date="2021-01-27T17:44:00Z"/>
          <w:lang w:eastAsia="zh-CN"/>
        </w:rPr>
      </w:pPr>
      <w:ins w:id="89" w:author="Yuan Tao1" w:date="2021-01-27T17:44:00Z">
        <w:r>
          <w:rPr>
            <w:rFonts w:hint="eastAsia"/>
          </w:rPr>
          <w:t xml:space="preserve">6. </w:t>
        </w:r>
        <w:r>
          <w:rPr>
            <w:rFonts w:hint="eastAsia"/>
            <w:lang w:eastAsia="zh-CN"/>
          </w:rPr>
          <w:t xml:space="preserve"> </w:t>
        </w:r>
        <w:r>
          <w:t>The procedure described in clauses</w:t>
        </w:r>
        <w:r w:rsidRPr="00794BA0">
          <w:t xml:space="preserve"> </w:t>
        </w:r>
        <w:r>
          <w:rPr>
            <w:rFonts w:hint="eastAsia"/>
          </w:rPr>
          <w:t>4.23.4.3 (</w:t>
        </w:r>
        <w:r>
          <w:t>cas</w:t>
        </w:r>
        <w:r>
          <w:rPr>
            <w:rFonts w:hint="eastAsia"/>
          </w:rPr>
          <w:t>e:</w:t>
        </w:r>
        <w:r>
          <w:t xml:space="preserve"> I-SMF insertion</w:t>
        </w:r>
        <w:r>
          <w:rPr>
            <w:rFonts w:hint="eastAsia"/>
          </w:rPr>
          <w:t xml:space="preserve"> or I-SMF</w:t>
        </w:r>
        <w:r>
          <w:t xml:space="preserve"> change</w:t>
        </w:r>
        <w:r>
          <w:rPr>
            <w:rFonts w:hint="eastAsia"/>
          </w:rPr>
          <w:t>).</w:t>
        </w:r>
      </w:ins>
    </w:p>
    <w:p w:rsidR="007E0F75" w:rsidRPr="007E0F75" w:rsidRDefault="007E0F75" w:rsidP="007E0F75">
      <w:pPr>
        <w:pStyle w:val="B1"/>
        <w:ind w:left="840" w:hanging="420"/>
        <w:rPr>
          <w:lang w:eastAsia="zh-CN"/>
        </w:rPr>
      </w:pPr>
    </w:p>
    <w:p w:rsidR="00E01F53" w:rsidRPr="00E01F53" w:rsidRDefault="00E01F53" w:rsidP="00E01F5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w:t>
      </w:r>
      <w:r w:rsidR="005B0756">
        <w:rPr>
          <w:rFonts w:ascii="Arial" w:hAnsi="Arial" w:cs="Arial" w:hint="eastAsia"/>
          <w:color w:val="FF0000"/>
          <w:sz w:val="28"/>
          <w:szCs w:val="28"/>
          <w:lang w:val="en-US" w:eastAsia="zh-CN"/>
        </w:rPr>
        <w:t>4</w:t>
      </w:r>
      <w:r w:rsidR="005B0756">
        <w:rPr>
          <w:rFonts w:ascii="Arial" w:hAnsi="Arial" w:cs="Arial" w:hint="eastAsia"/>
          <w:color w:val="FF0000"/>
          <w:sz w:val="28"/>
          <w:szCs w:val="28"/>
          <w:vertAlign w:val="superscript"/>
          <w:lang w:val="en-US" w:eastAsia="zh-CN"/>
        </w:rPr>
        <w:t>th</w:t>
      </w:r>
      <w:r>
        <w:rPr>
          <w:rFonts w:ascii="Arial" w:hAnsi="Arial" w:cs="Arial" w:hint="eastAsia"/>
          <w:color w:val="FF0000"/>
          <w:sz w:val="28"/>
          <w:szCs w:val="28"/>
          <w:lang w:val="en-US" w:eastAsia="zh-CN"/>
        </w:rPr>
        <w:t xml:space="preserve"> </w:t>
      </w:r>
      <w:r>
        <w:rPr>
          <w:rFonts w:ascii="Arial" w:hAnsi="Arial" w:cs="Arial"/>
          <w:color w:val="FF0000"/>
          <w:sz w:val="28"/>
          <w:szCs w:val="28"/>
          <w:lang w:val="en-US" w:eastAsia="zh-CN"/>
        </w:rPr>
        <w:t>change</w:t>
      </w:r>
      <w:r w:rsidRPr="0042466D">
        <w:rPr>
          <w:rFonts w:ascii="Arial" w:hAnsi="Arial" w:cs="Arial"/>
          <w:color w:val="FF0000"/>
          <w:sz w:val="28"/>
          <w:szCs w:val="28"/>
          <w:lang w:val="en-US" w:eastAsia="zh-CN"/>
        </w:rPr>
        <w:t xml:space="preserve"> </w:t>
      </w:r>
      <w:r w:rsidRPr="0042466D">
        <w:rPr>
          <w:rFonts w:ascii="Arial" w:hAnsi="Arial" w:cs="Arial"/>
          <w:color w:val="FF0000"/>
          <w:sz w:val="28"/>
          <w:szCs w:val="28"/>
          <w:lang w:val="en-US"/>
        </w:rPr>
        <w:t>* * * *</w:t>
      </w:r>
    </w:p>
    <w:p w:rsidR="00CC2CD4" w:rsidRPr="00404004" w:rsidRDefault="00CC2CD4" w:rsidP="00CC2CD4">
      <w:pPr>
        <w:rPr>
          <w:lang w:val="en-US" w:eastAsia="zh-CN"/>
        </w:rPr>
      </w:pPr>
    </w:p>
    <w:p w:rsidR="00CC2CD4" w:rsidRPr="0042466D" w:rsidRDefault="00CC2CD4" w:rsidP="00CC2CD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005B0756">
        <w:rPr>
          <w:rFonts w:ascii="Arial" w:hAnsi="Arial" w:cs="Arial" w:hint="eastAsia"/>
          <w:color w:val="FF0000"/>
          <w:sz w:val="28"/>
          <w:szCs w:val="28"/>
          <w:lang w:val="en-US" w:eastAsia="zh-CN"/>
        </w:rPr>
        <w:t>5</w:t>
      </w:r>
      <w:r>
        <w:rPr>
          <w:rFonts w:ascii="Arial" w:hAnsi="Arial" w:cs="Arial" w:hint="eastAsia"/>
          <w:color w:val="FF0000"/>
          <w:sz w:val="28"/>
          <w:szCs w:val="28"/>
          <w:vertAlign w:val="superscript"/>
          <w:lang w:val="en-US" w:eastAsia="zh-CN"/>
        </w:rPr>
        <w:t>th</w:t>
      </w:r>
      <w:r>
        <w:rPr>
          <w:rFonts w:ascii="Arial" w:hAnsi="Arial" w:cs="Arial" w:hint="eastAsia"/>
          <w:color w:val="FF0000"/>
          <w:sz w:val="28"/>
          <w:szCs w:val="28"/>
          <w:lang w:val="en-US" w:eastAsia="zh-CN"/>
        </w:rPr>
        <w:t xml:space="preserve"> </w:t>
      </w:r>
      <w:r w:rsidRPr="0042466D">
        <w:rPr>
          <w:rFonts w:ascii="Arial" w:hAnsi="Arial" w:cs="Arial"/>
          <w:color w:val="FF0000"/>
          <w:sz w:val="28"/>
          <w:szCs w:val="28"/>
          <w:lang w:val="en-US" w:eastAsia="zh-CN"/>
        </w:rPr>
        <w:t xml:space="preserve">change </w:t>
      </w:r>
      <w:r w:rsidRPr="0042466D">
        <w:rPr>
          <w:rFonts w:ascii="Arial" w:hAnsi="Arial" w:cs="Arial"/>
          <w:color w:val="FF0000"/>
          <w:sz w:val="28"/>
          <w:szCs w:val="28"/>
          <w:lang w:val="en-US"/>
        </w:rPr>
        <w:t>* * * *</w:t>
      </w:r>
    </w:p>
    <w:p w:rsidR="00CC2CD4" w:rsidRDefault="00CC2CD4" w:rsidP="00CC2CD4">
      <w:pPr>
        <w:pStyle w:val="5"/>
        <w:rPr>
          <w:lang w:eastAsia="zh-CN"/>
        </w:rPr>
      </w:pPr>
      <w:bookmarkStart w:id="90" w:name="_Toc59101093"/>
      <w:bookmarkStart w:id="91" w:name="_Toc51835267"/>
      <w:bookmarkStart w:id="92" w:name="_Toc47593180"/>
      <w:bookmarkStart w:id="93" w:name="_Toc45193548"/>
      <w:bookmarkStart w:id="94" w:name="_Toc36192445"/>
      <w:bookmarkStart w:id="95" w:name="_Toc27895342"/>
      <w:bookmarkStart w:id="96" w:name="_Toc20204636"/>
      <w:r>
        <w:rPr>
          <w:lang w:eastAsia="zh-CN"/>
        </w:rPr>
        <w:t>5.2.8.2.5</w:t>
      </w:r>
      <w:r>
        <w:rPr>
          <w:lang w:eastAsia="zh-CN"/>
        </w:rPr>
        <w:tab/>
      </w:r>
      <w:proofErr w:type="spellStart"/>
      <w:r>
        <w:rPr>
          <w:lang w:eastAsia="zh-CN"/>
        </w:rPr>
        <w:t>Nsmf_PDUSession_CreateSMContext</w:t>
      </w:r>
      <w:proofErr w:type="spellEnd"/>
      <w:r>
        <w:rPr>
          <w:lang w:eastAsia="zh-CN"/>
        </w:rPr>
        <w:t xml:space="preserve"> service operation</w:t>
      </w:r>
      <w:bookmarkEnd w:id="90"/>
      <w:bookmarkEnd w:id="91"/>
      <w:bookmarkEnd w:id="92"/>
      <w:bookmarkEnd w:id="93"/>
      <w:bookmarkEnd w:id="94"/>
      <w:bookmarkEnd w:id="95"/>
      <w:bookmarkEnd w:id="96"/>
    </w:p>
    <w:p w:rsidR="00CC2CD4" w:rsidRDefault="00CC2CD4" w:rsidP="00CC2CD4">
      <w:r>
        <w:rPr>
          <w:b/>
        </w:rPr>
        <w:t>Service operation name:</w:t>
      </w:r>
      <w:r>
        <w:t xml:space="preserve"> </w:t>
      </w:r>
      <w:proofErr w:type="spellStart"/>
      <w:r>
        <w:t>Nsmf_PDUSession_CreateSMContext</w:t>
      </w:r>
      <w:proofErr w:type="spellEnd"/>
      <w:r>
        <w:t>.</w:t>
      </w:r>
    </w:p>
    <w:p w:rsidR="00CC2CD4" w:rsidRDefault="00CC2CD4" w:rsidP="00CC2CD4">
      <w:r>
        <w:rPr>
          <w:b/>
        </w:rPr>
        <w:t xml:space="preserve">Description: </w:t>
      </w:r>
      <w:r>
        <w:t>It creates an AMF-SMF association to support a PDU Session.</w:t>
      </w:r>
    </w:p>
    <w:p w:rsidR="00CC2CD4" w:rsidRDefault="00CC2CD4" w:rsidP="00CC2CD4">
      <w:r>
        <w:rPr>
          <w:b/>
        </w:rPr>
        <w:t>Input, Required:</w:t>
      </w:r>
      <w:r>
        <w:t xml:space="preserve"> SUPI or PEI, DNN, AMF ID (AMF Instance ID), RAT Type, Serving Network (PLMN ID, or PLMN ID and NID, see clause 5.18 of TS 23.501 [2]).</w:t>
      </w:r>
    </w:p>
    <w:p w:rsidR="00CC2CD4" w:rsidRDefault="00CC2CD4" w:rsidP="00CC2CD4">
      <w:r>
        <w:rPr>
          <w:b/>
        </w:rPr>
        <w:lastRenderedPageBreak/>
        <w:t>Input, Optional:</w:t>
      </w:r>
      <w:r>
        <w:t xml:space="preserve"> </w:t>
      </w:r>
      <w:r>
        <w:rPr>
          <w:lang w:eastAsia="zh-CN"/>
        </w:rPr>
        <w:t xml:space="preserve">PEI, S-NSSAI(s), PDU Session Id, N1 SM container, UE location information, UE </w:t>
      </w:r>
      <w:r>
        <w:t xml:space="preserve">Time Zone, </w:t>
      </w:r>
      <w:r>
        <w:rPr>
          <w:lang w:eastAsia="zh-CN"/>
        </w:rPr>
        <w:t xml:space="preserve">AN type, H-SMF identifier/address, list of alternative H-SMF(s) if available, old PDU Session ID (if the AMF also received an old PDU Session ID from the UE as specified in clause 4.3.5.2), Subscription For PDU Session Status Notification, Subscription for DDN Failure Notification, NEF Correlation ID, indication that the SUPI has not been authenticated, PCF ID, PCF Group ID, DNN Selection Mode, UE PDN Connection Context, GPSI, UE presence in LADN service area, GUAMI, backup AMF(s) (if NF Type is AMF), Trace Requirements, Control Plane </w:t>
      </w:r>
      <w:proofErr w:type="spellStart"/>
      <w:r>
        <w:rPr>
          <w:lang w:eastAsia="zh-CN"/>
        </w:rPr>
        <w:t>CIoT</w:t>
      </w:r>
      <w:proofErr w:type="spellEnd"/>
      <w:r>
        <w:rPr>
          <w:lang w:eastAsia="zh-CN"/>
        </w:rPr>
        <w:t xml:space="preserve"> 5GS Optimisation indication, Small Data Rate Control Status, APN Rate Control Status</w:t>
      </w:r>
      <w:r>
        <w:t>. Backup AMF(s) sent only once by the AMF to the SMF in its first interaction with the SMF, UE's Routing Indicator or UDM Group ID for the UE, EPS Bearer Status. Target ID (for EPS to 5GS handover), "Invoke NEF" flag,</w:t>
      </w:r>
      <w:ins w:id="97" w:author="Yuan Tao1" w:date="2021-01-28T14:12:00Z">
        <w:r>
          <w:rPr>
            <w:rFonts w:hint="eastAsia"/>
            <w:lang w:eastAsia="zh-CN"/>
          </w:rPr>
          <w:t xml:space="preserve"> target DNAI,</w:t>
        </w:r>
      </w:ins>
      <w:r>
        <w:t xml:space="preserve"> additional following three for SM context transfer: SMF transfer indication, Old SMF ID, SM context ID in old SMF (see clause 4.26.5.3), HO Preparation Indication. </w:t>
      </w:r>
      <w:proofErr w:type="gramStart"/>
      <w:r>
        <w:t>MA PDU request indication, MA PDU Network-Upgrade Allowed indication, Indication on whether the UE is registered in both accesses.</w:t>
      </w:r>
      <w:proofErr w:type="gramEnd"/>
    </w:p>
    <w:p w:rsidR="00CC2CD4" w:rsidRDefault="00CC2CD4" w:rsidP="00CC2CD4">
      <w:pPr>
        <w:rPr>
          <w:lang w:eastAsia="zh-CN"/>
        </w:rPr>
      </w:pPr>
      <w:r>
        <w:rPr>
          <w:b/>
        </w:rPr>
        <w:t xml:space="preserve">Output, Required: </w:t>
      </w:r>
      <w:r>
        <w:t>Result Indication, and if successful SM Context ID.</w:t>
      </w:r>
    </w:p>
    <w:p w:rsidR="00CC2CD4" w:rsidRDefault="00CC2CD4" w:rsidP="00CC2CD4">
      <w:pPr>
        <w:rPr>
          <w:i/>
        </w:rPr>
      </w:pPr>
      <w:r>
        <w:rPr>
          <w:b/>
        </w:rPr>
        <w:t xml:space="preserve">Output, Optional: </w:t>
      </w:r>
      <w:r>
        <w:t>Cause, PDU Session ID, N2 SM information, N1 SM container, S-NSSAI(s).</w:t>
      </w:r>
    </w:p>
    <w:p w:rsidR="00CC2CD4" w:rsidRDefault="00CC2CD4" w:rsidP="00CC2CD4">
      <w:r>
        <w:t>When the PDU Session is for Emergency services for a UE without USIM, the AMF provides the PEI and not the SUPI as identifier of the UE. When the PDU Session is for Emergency services of an unauthenticated UE with an USIM, the AMF shall provide both the SUPI and the PEI and shall provide an indication that the SUPI has not been authenticated.</w:t>
      </w:r>
    </w:p>
    <w:p w:rsidR="00CC2CD4" w:rsidRDefault="00CC2CD4" w:rsidP="00CC2CD4">
      <w:r>
        <w:t>See clause 4.3.2.2.1, clause 4.3.2.2.2, clause 4.11.1.2.2 and clause 4.11.1.3.3 for details on the usage of this service operation.</w:t>
      </w:r>
    </w:p>
    <w:p w:rsidR="00CC2CD4" w:rsidRDefault="00CC2CD4" w:rsidP="00CC2CD4">
      <w:r>
        <w:t>See clauses 4.22.2.1 and 4.22.3 for detailed usage of this service operation for ATSSS.</w:t>
      </w:r>
    </w:p>
    <w:p w:rsidR="00CC2CD4" w:rsidRPr="00E01F53" w:rsidRDefault="00CC2CD4" w:rsidP="00CC2CD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w:t>
      </w:r>
      <w:r w:rsidR="005B0756">
        <w:rPr>
          <w:rFonts w:ascii="Arial" w:hAnsi="Arial" w:cs="Arial" w:hint="eastAsia"/>
          <w:color w:val="FF0000"/>
          <w:sz w:val="28"/>
          <w:szCs w:val="28"/>
          <w:lang w:val="en-US" w:eastAsia="zh-CN"/>
        </w:rPr>
        <w:t>5</w:t>
      </w:r>
      <w:r>
        <w:rPr>
          <w:rFonts w:ascii="Arial" w:hAnsi="Arial" w:cs="Arial" w:hint="eastAsia"/>
          <w:color w:val="FF0000"/>
          <w:sz w:val="28"/>
          <w:szCs w:val="28"/>
          <w:vertAlign w:val="superscript"/>
          <w:lang w:val="en-US" w:eastAsia="zh-CN"/>
        </w:rPr>
        <w:t>th</w:t>
      </w:r>
      <w:r>
        <w:rPr>
          <w:rFonts w:ascii="Arial" w:hAnsi="Arial" w:cs="Arial" w:hint="eastAsia"/>
          <w:color w:val="FF0000"/>
          <w:sz w:val="28"/>
          <w:szCs w:val="28"/>
          <w:lang w:val="en-US" w:eastAsia="zh-CN"/>
        </w:rPr>
        <w:t xml:space="preserve"> </w:t>
      </w:r>
      <w:r>
        <w:rPr>
          <w:rFonts w:ascii="Arial" w:hAnsi="Arial" w:cs="Arial"/>
          <w:color w:val="FF0000"/>
          <w:sz w:val="28"/>
          <w:szCs w:val="28"/>
          <w:lang w:val="en-US" w:eastAsia="zh-CN"/>
        </w:rPr>
        <w:t>change</w:t>
      </w:r>
      <w:r w:rsidRPr="0042466D">
        <w:rPr>
          <w:rFonts w:ascii="Arial" w:hAnsi="Arial" w:cs="Arial"/>
          <w:color w:val="FF0000"/>
          <w:sz w:val="28"/>
          <w:szCs w:val="28"/>
          <w:lang w:val="en-US" w:eastAsia="zh-CN"/>
        </w:rPr>
        <w:t xml:space="preserve"> </w:t>
      </w:r>
      <w:r w:rsidRPr="0042466D">
        <w:rPr>
          <w:rFonts w:ascii="Arial" w:hAnsi="Arial" w:cs="Arial"/>
          <w:color w:val="FF0000"/>
          <w:sz w:val="28"/>
          <w:szCs w:val="28"/>
          <w:lang w:val="en-US"/>
        </w:rPr>
        <w:t>* * * *</w:t>
      </w:r>
    </w:p>
    <w:p w:rsidR="00CC2CD4" w:rsidRDefault="00CC2CD4" w:rsidP="00CC2CD4">
      <w:pPr>
        <w:rPr>
          <w:lang w:val="en-US" w:eastAsia="zh-CN"/>
        </w:rPr>
      </w:pPr>
    </w:p>
    <w:p w:rsidR="00E01F53" w:rsidRPr="0042466D" w:rsidRDefault="00E01F53" w:rsidP="00E01F5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005B0756">
        <w:rPr>
          <w:rFonts w:ascii="Arial" w:hAnsi="Arial" w:cs="Arial" w:hint="eastAsia"/>
          <w:color w:val="FF0000"/>
          <w:sz w:val="28"/>
          <w:szCs w:val="28"/>
          <w:lang w:val="en-US" w:eastAsia="zh-CN"/>
        </w:rPr>
        <w:t>6</w:t>
      </w:r>
      <w:r>
        <w:rPr>
          <w:rFonts w:ascii="Arial" w:hAnsi="Arial" w:cs="Arial" w:hint="eastAsia"/>
          <w:color w:val="FF0000"/>
          <w:sz w:val="28"/>
          <w:szCs w:val="28"/>
          <w:vertAlign w:val="superscript"/>
          <w:lang w:val="en-US" w:eastAsia="zh-CN"/>
        </w:rPr>
        <w:t>th</w:t>
      </w:r>
      <w:r>
        <w:rPr>
          <w:rFonts w:ascii="Arial" w:hAnsi="Arial" w:cs="Arial" w:hint="eastAsia"/>
          <w:color w:val="FF0000"/>
          <w:sz w:val="28"/>
          <w:szCs w:val="28"/>
          <w:lang w:val="en-US" w:eastAsia="zh-CN"/>
        </w:rPr>
        <w:t xml:space="preserve"> </w:t>
      </w:r>
      <w:r w:rsidRPr="0042466D">
        <w:rPr>
          <w:rFonts w:ascii="Arial" w:hAnsi="Arial" w:cs="Arial"/>
          <w:color w:val="FF0000"/>
          <w:sz w:val="28"/>
          <w:szCs w:val="28"/>
          <w:lang w:val="en-US" w:eastAsia="zh-CN"/>
        </w:rPr>
        <w:t xml:space="preserve">change </w:t>
      </w:r>
      <w:r w:rsidRPr="0042466D">
        <w:rPr>
          <w:rFonts w:ascii="Arial" w:hAnsi="Arial" w:cs="Arial"/>
          <w:color w:val="FF0000"/>
          <w:sz w:val="28"/>
          <w:szCs w:val="28"/>
          <w:lang w:val="en-US"/>
        </w:rPr>
        <w:t>* * * *</w:t>
      </w:r>
    </w:p>
    <w:p w:rsidR="007E0F75" w:rsidRPr="00140E21" w:rsidRDefault="007E0F75" w:rsidP="007E0F75">
      <w:pPr>
        <w:pStyle w:val="5"/>
        <w:rPr>
          <w:lang w:eastAsia="zh-CN"/>
        </w:rPr>
      </w:pPr>
      <w:bookmarkStart w:id="98" w:name="_Toc20204639"/>
      <w:bookmarkStart w:id="99" w:name="_Toc27895345"/>
      <w:bookmarkStart w:id="100" w:name="_Toc36192448"/>
      <w:bookmarkStart w:id="101" w:name="_Toc45193551"/>
      <w:bookmarkStart w:id="102" w:name="_Toc47593183"/>
      <w:bookmarkStart w:id="103" w:name="_Toc51835270"/>
      <w:bookmarkStart w:id="104" w:name="_Toc59101096"/>
      <w:r w:rsidRPr="00140E21">
        <w:rPr>
          <w:lang w:eastAsia="zh-CN"/>
        </w:rPr>
        <w:t>5.2.8.2.8</w:t>
      </w:r>
      <w:r w:rsidRPr="00140E21">
        <w:rPr>
          <w:lang w:eastAsia="zh-CN"/>
        </w:rPr>
        <w:tab/>
      </w:r>
      <w:proofErr w:type="spellStart"/>
      <w:r w:rsidRPr="00140E21">
        <w:rPr>
          <w:lang w:eastAsia="zh-CN"/>
        </w:rPr>
        <w:t>Nsmf_PDUSession_SMContextStatusNotify</w:t>
      </w:r>
      <w:proofErr w:type="spellEnd"/>
      <w:r w:rsidRPr="00140E21">
        <w:rPr>
          <w:lang w:eastAsia="zh-CN"/>
        </w:rPr>
        <w:t xml:space="preserve"> service operation</w:t>
      </w:r>
      <w:bookmarkEnd w:id="98"/>
      <w:bookmarkEnd w:id="99"/>
      <w:bookmarkEnd w:id="100"/>
      <w:bookmarkEnd w:id="101"/>
      <w:bookmarkEnd w:id="102"/>
      <w:bookmarkEnd w:id="103"/>
      <w:bookmarkEnd w:id="104"/>
    </w:p>
    <w:p w:rsidR="007E0F75" w:rsidRPr="00140E21" w:rsidRDefault="007E0F75" w:rsidP="007E0F75">
      <w:r w:rsidRPr="00140E21">
        <w:rPr>
          <w:b/>
        </w:rPr>
        <w:t>Service operation name:</w:t>
      </w:r>
      <w:r w:rsidRPr="00140E21">
        <w:t xml:space="preserve"> </w:t>
      </w:r>
      <w:proofErr w:type="spellStart"/>
      <w:r w:rsidRPr="00140E21">
        <w:t>Nsmf_PDUSession_SMContextStatusNotify</w:t>
      </w:r>
      <w:proofErr w:type="spellEnd"/>
      <w:r w:rsidRPr="00140E21">
        <w:t>.</w:t>
      </w:r>
    </w:p>
    <w:p w:rsidR="007E0F75" w:rsidRPr="00140E21" w:rsidRDefault="007E0F75" w:rsidP="007E0F75">
      <w:r w:rsidRPr="00140E21">
        <w:rPr>
          <w:b/>
        </w:rPr>
        <w:t xml:space="preserve">Description: </w:t>
      </w:r>
      <w:r w:rsidRPr="00140E21">
        <w:t xml:space="preserve">This service operation is used by the SMF to notify its consumers about the status of an SM context related to a PDU Session (e.g. PDU Session </w:t>
      </w:r>
      <w:r>
        <w:t>R</w:t>
      </w:r>
      <w:r w:rsidRPr="00140E21">
        <w:t>elease due to local reasons within the SMF, PDU Session handover to a different system or access type</w:t>
      </w:r>
      <w:r>
        <w:t>, SMF context transfer</w:t>
      </w:r>
      <w:ins w:id="105" w:author="Yuan Tao1" w:date="2021-01-28T10:15:00Z">
        <w:r w:rsidR="00D878E1">
          <w:rPr>
            <w:rFonts w:hint="eastAsia"/>
            <w:lang w:eastAsia="zh-CN"/>
          </w:rPr>
          <w:t>, triggering I-SMF selection for the PDU Session</w:t>
        </w:r>
      </w:ins>
      <w:r w:rsidRPr="00140E21">
        <w:t>). The SMF may use this service operation to update the SMF derived CN assisted RAN parameters tuning in the AMF.</w:t>
      </w:r>
      <w:r>
        <w:t xml:space="preserve"> The SMF may report the DDN Failure with NEF Correlation ID to the AMF.</w:t>
      </w:r>
    </w:p>
    <w:p w:rsidR="007E0F75" w:rsidRPr="00140E21" w:rsidRDefault="007E0F75" w:rsidP="007E0F75">
      <w:r w:rsidRPr="00140E21">
        <w:rPr>
          <w:b/>
        </w:rPr>
        <w:t>Input, Required:</w:t>
      </w:r>
      <w:r w:rsidRPr="00140E21">
        <w:t xml:space="preserve"> Status information</w:t>
      </w:r>
      <w:r w:rsidRPr="00140E21">
        <w:rPr>
          <w:lang w:eastAsia="zh-CN"/>
        </w:rPr>
        <w:t>.</w:t>
      </w:r>
    </w:p>
    <w:p w:rsidR="007E0F75" w:rsidRPr="00140E21" w:rsidRDefault="007E0F75" w:rsidP="007E0F75">
      <w:r w:rsidRPr="00140E21">
        <w:rPr>
          <w:b/>
        </w:rPr>
        <w:t xml:space="preserve">Input, Optional: </w:t>
      </w:r>
      <w:r w:rsidRPr="00140E21">
        <w:rPr>
          <w:lang w:eastAsia="zh-CN"/>
        </w:rPr>
        <w:t>Cause, SMF derived CN assisted RAN parameters tuning</w:t>
      </w:r>
      <w:r>
        <w:rPr>
          <w:lang w:eastAsia="zh-CN"/>
        </w:rPr>
        <w:t>, New SMF ID for SM Context Transfer (see clause 4.26.5.3) or SMF set ID, Small Data Rate Control Status, APN Rate Control Status, DDN Failure detected in (I-/V-)SMF</w:t>
      </w:r>
      <w:ins w:id="106" w:author="Yuan Tao1" w:date="2021-01-27T17:48:00Z">
        <w:r w:rsidR="0047167B">
          <w:rPr>
            <w:rFonts w:hint="eastAsia"/>
            <w:lang w:eastAsia="zh-CN"/>
          </w:rPr>
          <w:t>, target DNAI</w:t>
        </w:r>
      </w:ins>
      <w:r w:rsidRPr="00140E21">
        <w:rPr>
          <w:lang w:eastAsia="zh-CN"/>
        </w:rPr>
        <w:t>.</w:t>
      </w:r>
    </w:p>
    <w:p w:rsidR="007E0F75" w:rsidRPr="00140E21" w:rsidRDefault="007E0F75" w:rsidP="007E0F75">
      <w:pPr>
        <w:rPr>
          <w:lang w:eastAsia="zh-CN"/>
        </w:rPr>
      </w:pPr>
      <w:r w:rsidRPr="00140E21">
        <w:rPr>
          <w:b/>
        </w:rPr>
        <w:t xml:space="preserve">Output, Required: </w:t>
      </w:r>
      <w:r w:rsidRPr="00140E21">
        <w:t>Result Indication.</w:t>
      </w:r>
    </w:p>
    <w:p w:rsidR="007E0F75" w:rsidRPr="00140E21" w:rsidRDefault="007E0F75" w:rsidP="007E0F75">
      <w:r w:rsidRPr="00140E21">
        <w:rPr>
          <w:b/>
        </w:rPr>
        <w:t xml:space="preserve">Output, Optional: </w:t>
      </w:r>
      <w:r w:rsidRPr="00140E21">
        <w:t>None.</w:t>
      </w:r>
    </w:p>
    <w:p w:rsidR="00E01F53" w:rsidRPr="007E0F75" w:rsidRDefault="00E01F53" w:rsidP="00E01F53">
      <w:pPr>
        <w:ind w:firstLineChars="100" w:firstLine="200"/>
        <w:rPr>
          <w:lang w:eastAsia="zh-CN"/>
        </w:rPr>
      </w:pPr>
    </w:p>
    <w:p w:rsidR="002F528D" w:rsidRPr="0042466D" w:rsidRDefault="002F528D" w:rsidP="002F528D">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2F528D" w:rsidRPr="0042466D"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3B18" w:rsidRDefault="00153B18">
      <w:r>
        <w:separator/>
      </w:r>
    </w:p>
  </w:endnote>
  <w:endnote w:type="continuationSeparator" w:id="0">
    <w:p w:rsidR="00153B18" w:rsidRDefault="00153B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3B18" w:rsidRDefault="00153B18">
      <w:r>
        <w:separator/>
      </w:r>
    </w:p>
  </w:footnote>
  <w:footnote w:type="continuationSeparator" w:id="0">
    <w:p w:rsidR="00153B18" w:rsidRDefault="00153B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036" w:rsidRDefault="0083103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036" w:rsidRDefault="00831036">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036" w:rsidRDefault="00831036">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036" w:rsidRDefault="00831036">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3DF61FB"/>
    <w:multiLevelType w:val="hybridMultilevel"/>
    <w:tmpl w:val="75444A00"/>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2397BFB"/>
    <w:multiLevelType w:val="hybridMultilevel"/>
    <w:tmpl w:val="E1087198"/>
    <w:lvl w:ilvl="0" w:tplc="04769AD8">
      <w:start w:val="5"/>
      <w:numFmt w:val="bullet"/>
      <w:lvlText w:val="-"/>
      <w:lvlJc w:val="left"/>
      <w:pPr>
        <w:ind w:left="960" w:hanging="360"/>
      </w:pPr>
      <w:rPr>
        <w:rFonts w:ascii="Times New Roman" w:eastAsiaTheme="minorEastAsia" w:hAnsi="Times New Roman" w:cs="Times New Roman"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11">
    <w15:presenceInfo w15:providerId="None" w15:userId="Huawei11"/>
  </w15:person>
  <w15:person w15:author="George Foti">
    <w15:presenceInfo w15:providerId="AD" w15:userId="S::george.foti@ericsson.com::ea6aa1b6-c0ae-4ab0-adb8-52ec9965f6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8"/>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2412"/>
    <w:rsid w:val="00006FA4"/>
    <w:rsid w:val="00020428"/>
    <w:rsid w:val="0002071D"/>
    <w:rsid w:val="000218D1"/>
    <w:rsid w:val="00021937"/>
    <w:rsid w:val="00022E4A"/>
    <w:rsid w:val="00037D33"/>
    <w:rsid w:val="0005071C"/>
    <w:rsid w:val="00056A4C"/>
    <w:rsid w:val="000620E8"/>
    <w:rsid w:val="00064BE0"/>
    <w:rsid w:val="00072122"/>
    <w:rsid w:val="00076524"/>
    <w:rsid w:val="00085199"/>
    <w:rsid w:val="00086F9A"/>
    <w:rsid w:val="00096DCF"/>
    <w:rsid w:val="000A6394"/>
    <w:rsid w:val="000B7FED"/>
    <w:rsid w:val="000C038A"/>
    <w:rsid w:val="000C6598"/>
    <w:rsid w:val="000D6EFC"/>
    <w:rsid w:val="000E268E"/>
    <w:rsid w:val="000E31D5"/>
    <w:rsid w:val="00103D8E"/>
    <w:rsid w:val="001048CB"/>
    <w:rsid w:val="00145D43"/>
    <w:rsid w:val="00153B18"/>
    <w:rsid w:val="001804E7"/>
    <w:rsid w:val="00192C46"/>
    <w:rsid w:val="0019614E"/>
    <w:rsid w:val="001A08B3"/>
    <w:rsid w:val="001A0902"/>
    <w:rsid w:val="001A7B60"/>
    <w:rsid w:val="001B1CB5"/>
    <w:rsid w:val="001B52F0"/>
    <w:rsid w:val="001B56BF"/>
    <w:rsid w:val="001B7A65"/>
    <w:rsid w:val="001D09E3"/>
    <w:rsid w:val="001D61F7"/>
    <w:rsid w:val="001E005B"/>
    <w:rsid w:val="001E2276"/>
    <w:rsid w:val="001E41F3"/>
    <w:rsid w:val="00201BE3"/>
    <w:rsid w:val="00213AF1"/>
    <w:rsid w:val="00213EF1"/>
    <w:rsid w:val="002277F5"/>
    <w:rsid w:val="00247C15"/>
    <w:rsid w:val="00256399"/>
    <w:rsid w:val="0026004D"/>
    <w:rsid w:val="002640DD"/>
    <w:rsid w:val="00265753"/>
    <w:rsid w:val="00275D12"/>
    <w:rsid w:val="0028031E"/>
    <w:rsid w:val="002831F6"/>
    <w:rsid w:val="00284FEB"/>
    <w:rsid w:val="002860C4"/>
    <w:rsid w:val="00291417"/>
    <w:rsid w:val="002A1E7D"/>
    <w:rsid w:val="002A6E8E"/>
    <w:rsid w:val="002B5741"/>
    <w:rsid w:val="002D4485"/>
    <w:rsid w:val="002D4914"/>
    <w:rsid w:val="002E2690"/>
    <w:rsid w:val="002F295D"/>
    <w:rsid w:val="002F528D"/>
    <w:rsid w:val="003015DA"/>
    <w:rsid w:val="00305409"/>
    <w:rsid w:val="00307A99"/>
    <w:rsid w:val="00317786"/>
    <w:rsid w:val="00327D0C"/>
    <w:rsid w:val="00333AA8"/>
    <w:rsid w:val="00346944"/>
    <w:rsid w:val="003609EF"/>
    <w:rsid w:val="0036231A"/>
    <w:rsid w:val="00374DD4"/>
    <w:rsid w:val="003757B1"/>
    <w:rsid w:val="003808E9"/>
    <w:rsid w:val="00385A11"/>
    <w:rsid w:val="00386DEC"/>
    <w:rsid w:val="00387A4E"/>
    <w:rsid w:val="0039290E"/>
    <w:rsid w:val="003A2395"/>
    <w:rsid w:val="003C6DFA"/>
    <w:rsid w:val="003E1A36"/>
    <w:rsid w:val="003E5203"/>
    <w:rsid w:val="003E7D28"/>
    <w:rsid w:val="003F30A3"/>
    <w:rsid w:val="00404004"/>
    <w:rsid w:val="00405725"/>
    <w:rsid w:val="00410371"/>
    <w:rsid w:val="004127D6"/>
    <w:rsid w:val="00416C25"/>
    <w:rsid w:val="004242F1"/>
    <w:rsid w:val="004341B6"/>
    <w:rsid w:val="00435B97"/>
    <w:rsid w:val="00452FDC"/>
    <w:rsid w:val="004572FF"/>
    <w:rsid w:val="0047167B"/>
    <w:rsid w:val="00480B66"/>
    <w:rsid w:val="00482B91"/>
    <w:rsid w:val="004B75B7"/>
    <w:rsid w:val="004C1859"/>
    <w:rsid w:val="004E40E3"/>
    <w:rsid w:val="004E4BF0"/>
    <w:rsid w:val="004F1F10"/>
    <w:rsid w:val="00511334"/>
    <w:rsid w:val="005137AF"/>
    <w:rsid w:val="00514818"/>
    <w:rsid w:val="0051580D"/>
    <w:rsid w:val="00523FBC"/>
    <w:rsid w:val="00524056"/>
    <w:rsid w:val="00542668"/>
    <w:rsid w:val="00547111"/>
    <w:rsid w:val="0055101B"/>
    <w:rsid w:val="00551145"/>
    <w:rsid w:val="00551C16"/>
    <w:rsid w:val="0056200E"/>
    <w:rsid w:val="00565DB5"/>
    <w:rsid w:val="0057197B"/>
    <w:rsid w:val="00577821"/>
    <w:rsid w:val="00592641"/>
    <w:rsid w:val="00592D74"/>
    <w:rsid w:val="005B0756"/>
    <w:rsid w:val="005D3E1E"/>
    <w:rsid w:val="005D79A1"/>
    <w:rsid w:val="005E201A"/>
    <w:rsid w:val="005E2C44"/>
    <w:rsid w:val="005E7CA1"/>
    <w:rsid w:val="005F18CE"/>
    <w:rsid w:val="00603E98"/>
    <w:rsid w:val="006052A9"/>
    <w:rsid w:val="00612A1C"/>
    <w:rsid w:val="00621188"/>
    <w:rsid w:val="006257ED"/>
    <w:rsid w:val="00625CC6"/>
    <w:rsid w:val="006528E3"/>
    <w:rsid w:val="00665814"/>
    <w:rsid w:val="00676530"/>
    <w:rsid w:val="00686D50"/>
    <w:rsid w:val="006931DC"/>
    <w:rsid w:val="00695808"/>
    <w:rsid w:val="006A5B18"/>
    <w:rsid w:val="006B1187"/>
    <w:rsid w:val="006B23CC"/>
    <w:rsid w:val="006B46FB"/>
    <w:rsid w:val="006B583B"/>
    <w:rsid w:val="006C254E"/>
    <w:rsid w:val="006C5BCD"/>
    <w:rsid w:val="006C7ED0"/>
    <w:rsid w:val="006D18D3"/>
    <w:rsid w:val="006E21FB"/>
    <w:rsid w:val="006E4B75"/>
    <w:rsid w:val="006E5029"/>
    <w:rsid w:val="006F169D"/>
    <w:rsid w:val="006F3B3D"/>
    <w:rsid w:val="0070379E"/>
    <w:rsid w:val="0070388D"/>
    <w:rsid w:val="00705853"/>
    <w:rsid w:val="00715675"/>
    <w:rsid w:val="007159D8"/>
    <w:rsid w:val="00717FF3"/>
    <w:rsid w:val="00740751"/>
    <w:rsid w:val="00747CB9"/>
    <w:rsid w:val="007512F1"/>
    <w:rsid w:val="00752D38"/>
    <w:rsid w:val="00765781"/>
    <w:rsid w:val="00782B1E"/>
    <w:rsid w:val="0078606A"/>
    <w:rsid w:val="00792342"/>
    <w:rsid w:val="00793EC4"/>
    <w:rsid w:val="00796AB2"/>
    <w:rsid w:val="007977A8"/>
    <w:rsid w:val="007A5A32"/>
    <w:rsid w:val="007A5D31"/>
    <w:rsid w:val="007B4EA7"/>
    <w:rsid w:val="007B512A"/>
    <w:rsid w:val="007C2097"/>
    <w:rsid w:val="007C49E1"/>
    <w:rsid w:val="007C6E4E"/>
    <w:rsid w:val="007D6A07"/>
    <w:rsid w:val="007E0B78"/>
    <w:rsid w:val="007E0F75"/>
    <w:rsid w:val="007E3366"/>
    <w:rsid w:val="007F2012"/>
    <w:rsid w:val="007F7259"/>
    <w:rsid w:val="008040A8"/>
    <w:rsid w:val="00823093"/>
    <w:rsid w:val="008279FA"/>
    <w:rsid w:val="00831036"/>
    <w:rsid w:val="0083487A"/>
    <w:rsid w:val="00836373"/>
    <w:rsid w:val="008565D8"/>
    <w:rsid w:val="008626E7"/>
    <w:rsid w:val="00870EE7"/>
    <w:rsid w:val="008734EB"/>
    <w:rsid w:val="00873C50"/>
    <w:rsid w:val="00886215"/>
    <w:rsid w:val="008863B9"/>
    <w:rsid w:val="00892106"/>
    <w:rsid w:val="008A33CB"/>
    <w:rsid w:val="008A45A6"/>
    <w:rsid w:val="008B0CD1"/>
    <w:rsid w:val="008D55CA"/>
    <w:rsid w:val="008E59B3"/>
    <w:rsid w:val="008F15AA"/>
    <w:rsid w:val="008F686C"/>
    <w:rsid w:val="00901CAF"/>
    <w:rsid w:val="00906141"/>
    <w:rsid w:val="00911E7C"/>
    <w:rsid w:val="009148DE"/>
    <w:rsid w:val="00921280"/>
    <w:rsid w:val="00922BFA"/>
    <w:rsid w:val="0092670F"/>
    <w:rsid w:val="0093229F"/>
    <w:rsid w:val="00940047"/>
    <w:rsid w:val="00940BF6"/>
    <w:rsid w:val="00941E30"/>
    <w:rsid w:val="0095699A"/>
    <w:rsid w:val="009569C9"/>
    <w:rsid w:val="0097090F"/>
    <w:rsid w:val="009733BE"/>
    <w:rsid w:val="009777D9"/>
    <w:rsid w:val="00991B88"/>
    <w:rsid w:val="009A5753"/>
    <w:rsid w:val="009A579D"/>
    <w:rsid w:val="009D262E"/>
    <w:rsid w:val="009E3297"/>
    <w:rsid w:val="009E6AB8"/>
    <w:rsid w:val="009F734F"/>
    <w:rsid w:val="00A02332"/>
    <w:rsid w:val="00A1243A"/>
    <w:rsid w:val="00A246B6"/>
    <w:rsid w:val="00A263D1"/>
    <w:rsid w:val="00A36262"/>
    <w:rsid w:val="00A4113F"/>
    <w:rsid w:val="00A47E70"/>
    <w:rsid w:val="00A50CF0"/>
    <w:rsid w:val="00A53C1D"/>
    <w:rsid w:val="00A542FF"/>
    <w:rsid w:val="00A6733B"/>
    <w:rsid w:val="00A7671C"/>
    <w:rsid w:val="00A90888"/>
    <w:rsid w:val="00A923BE"/>
    <w:rsid w:val="00A9355A"/>
    <w:rsid w:val="00AA2CBC"/>
    <w:rsid w:val="00AA3A63"/>
    <w:rsid w:val="00AC5820"/>
    <w:rsid w:val="00AD1CD8"/>
    <w:rsid w:val="00AE0C11"/>
    <w:rsid w:val="00AE1167"/>
    <w:rsid w:val="00AF1A6F"/>
    <w:rsid w:val="00B068A1"/>
    <w:rsid w:val="00B23DDC"/>
    <w:rsid w:val="00B24051"/>
    <w:rsid w:val="00B258BB"/>
    <w:rsid w:val="00B41225"/>
    <w:rsid w:val="00B44CE4"/>
    <w:rsid w:val="00B45F99"/>
    <w:rsid w:val="00B51DB3"/>
    <w:rsid w:val="00B661A1"/>
    <w:rsid w:val="00B67B97"/>
    <w:rsid w:val="00B716C7"/>
    <w:rsid w:val="00B725C8"/>
    <w:rsid w:val="00B8181A"/>
    <w:rsid w:val="00B90F02"/>
    <w:rsid w:val="00B912AE"/>
    <w:rsid w:val="00B968C8"/>
    <w:rsid w:val="00B96A48"/>
    <w:rsid w:val="00BA0DDC"/>
    <w:rsid w:val="00BA3EC5"/>
    <w:rsid w:val="00BA51D9"/>
    <w:rsid w:val="00BA7C66"/>
    <w:rsid w:val="00BB2197"/>
    <w:rsid w:val="00BB5DFC"/>
    <w:rsid w:val="00BB7F4A"/>
    <w:rsid w:val="00BC0E8C"/>
    <w:rsid w:val="00BC24BC"/>
    <w:rsid w:val="00BD279D"/>
    <w:rsid w:val="00BD423B"/>
    <w:rsid w:val="00BD6BB8"/>
    <w:rsid w:val="00BF430F"/>
    <w:rsid w:val="00C0564D"/>
    <w:rsid w:val="00C12F74"/>
    <w:rsid w:val="00C14CCB"/>
    <w:rsid w:val="00C14FE2"/>
    <w:rsid w:val="00C160A6"/>
    <w:rsid w:val="00C21786"/>
    <w:rsid w:val="00C33231"/>
    <w:rsid w:val="00C341A8"/>
    <w:rsid w:val="00C35442"/>
    <w:rsid w:val="00C54ABB"/>
    <w:rsid w:val="00C573BC"/>
    <w:rsid w:val="00C66BA2"/>
    <w:rsid w:val="00C677A3"/>
    <w:rsid w:val="00C742DD"/>
    <w:rsid w:val="00C873CD"/>
    <w:rsid w:val="00C95985"/>
    <w:rsid w:val="00CA622E"/>
    <w:rsid w:val="00CC1E5E"/>
    <w:rsid w:val="00CC2CD4"/>
    <w:rsid w:val="00CC4E2C"/>
    <w:rsid w:val="00CC5026"/>
    <w:rsid w:val="00CC64BA"/>
    <w:rsid w:val="00CC68D0"/>
    <w:rsid w:val="00CC7109"/>
    <w:rsid w:val="00CD476C"/>
    <w:rsid w:val="00CE4488"/>
    <w:rsid w:val="00CF73C9"/>
    <w:rsid w:val="00D00C4C"/>
    <w:rsid w:val="00D01F77"/>
    <w:rsid w:val="00D03F9A"/>
    <w:rsid w:val="00D06D51"/>
    <w:rsid w:val="00D14572"/>
    <w:rsid w:val="00D15E43"/>
    <w:rsid w:val="00D24991"/>
    <w:rsid w:val="00D2625E"/>
    <w:rsid w:val="00D30C4C"/>
    <w:rsid w:val="00D34D8A"/>
    <w:rsid w:val="00D50255"/>
    <w:rsid w:val="00D55680"/>
    <w:rsid w:val="00D66520"/>
    <w:rsid w:val="00D66537"/>
    <w:rsid w:val="00D70DE9"/>
    <w:rsid w:val="00D77DFA"/>
    <w:rsid w:val="00D878E1"/>
    <w:rsid w:val="00D92747"/>
    <w:rsid w:val="00D976D8"/>
    <w:rsid w:val="00DA7B01"/>
    <w:rsid w:val="00DB17A0"/>
    <w:rsid w:val="00DB1CF8"/>
    <w:rsid w:val="00DB3103"/>
    <w:rsid w:val="00DC51DB"/>
    <w:rsid w:val="00DC58AF"/>
    <w:rsid w:val="00DD4E70"/>
    <w:rsid w:val="00DD6467"/>
    <w:rsid w:val="00DE34CF"/>
    <w:rsid w:val="00E01F53"/>
    <w:rsid w:val="00E03B76"/>
    <w:rsid w:val="00E041C1"/>
    <w:rsid w:val="00E0442C"/>
    <w:rsid w:val="00E044E2"/>
    <w:rsid w:val="00E13F3D"/>
    <w:rsid w:val="00E15A5A"/>
    <w:rsid w:val="00E32339"/>
    <w:rsid w:val="00E34898"/>
    <w:rsid w:val="00E46749"/>
    <w:rsid w:val="00E51764"/>
    <w:rsid w:val="00E533D9"/>
    <w:rsid w:val="00E56B9A"/>
    <w:rsid w:val="00E61295"/>
    <w:rsid w:val="00E61B6E"/>
    <w:rsid w:val="00E81D9D"/>
    <w:rsid w:val="00E82D4D"/>
    <w:rsid w:val="00EA2AE3"/>
    <w:rsid w:val="00EB09B7"/>
    <w:rsid w:val="00EB6A94"/>
    <w:rsid w:val="00ED10A0"/>
    <w:rsid w:val="00EE4A32"/>
    <w:rsid w:val="00EE612E"/>
    <w:rsid w:val="00EE7D7C"/>
    <w:rsid w:val="00EF2892"/>
    <w:rsid w:val="00F01E1D"/>
    <w:rsid w:val="00F04AC4"/>
    <w:rsid w:val="00F25D98"/>
    <w:rsid w:val="00F300FB"/>
    <w:rsid w:val="00F32F9D"/>
    <w:rsid w:val="00F56EE4"/>
    <w:rsid w:val="00F80BD7"/>
    <w:rsid w:val="00F93A68"/>
    <w:rsid w:val="00F93CEB"/>
    <w:rsid w:val="00FA1775"/>
    <w:rsid w:val="00FB6386"/>
    <w:rsid w:val="00FB644F"/>
    <w:rsid w:val="00FC2507"/>
    <w:rsid w:val="00FD0FDF"/>
    <w:rsid w:val="00FD18E0"/>
    <w:rsid w:val="00FD2F73"/>
    <w:rsid w:val="00FD4FF9"/>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rsid w:val="002F528D"/>
    <w:rPr>
      <w:rFonts w:ascii="Times New Roman" w:hAnsi="Times New Roman"/>
      <w:lang w:val="en-GB" w:eastAsia="en-US"/>
    </w:rPr>
  </w:style>
  <w:style w:type="character" w:customStyle="1" w:styleId="4Char">
    <w:name w:val="标题 4 Char"/>
    <w:link w:val="4"/>
    <w:rsid w:val="002A1E7D"/>
    <w:rPr>
      <w:rFonts w:ascii="Arial" w:hAnsi="Arial"/>
      <w:sz w:val="24"/>
      <w:lang w:val="en-GB" w:eastAsia="en-US"/>
    </w:rPr>
  </w:style>
  <w:style w:type="character" w:customStyle="1" w:styleId="NOChar">
    <w:name w:val="NO Char"/>
    <w:rsid w:val="002A1E7D"/>
    <w:rPr>
      <w:color w:val="000000"/>
      <w:lang w:eastAsia="ja-JP"/>
    </w:rPr>
  </w:style>
  <w:style w:type="character" w:customStyle="1" w:styleId="B1Char">
    <w:name w:val="B1 Char"/>
    <w:link w:val="B1"/>
    <w:locked/>
    <w:rsid w:val="002A1E7D"/>
    <w:rPr>
      <w:rFonts w:ascii="Times New Roman" w:hAnsi="Times New Roman"/>
      <w:lang w:val="en-GB" w:eastAsia="en-US"/>
    </w:rPr>
  </w:style>
  <w:style w:type="character" w:customStyle="1" w:styleId="THChar">
    <w:name w:val="TH Char"/>
    <w:link w:val="TH"/>
    <w:rsid w:val="002A1E7D"/>
    <w:rPr>
      <w:rFonts w:ascii="Arial" w:hAnsi="Arial"/>
      <w:b/>
      <w:lang w:val="en-GB" w:eastAsia="en-US"/>
    </w:rPr>
  </w:style>
  <w:style w:type="character" w:customStyle="1" w:styleId="TFChar">
    <w:name w:val="TF Char"/>
    <w:link w:val="TF"/>
    <w:rsid w:val="002A1E7D"/>
    <w:rPr>
      <w:rFonts w:ascii="Arial" w:hAnsi="Arial"/>
      <w:b/>
      <w:lang w:val="en-GB" w:eastAsia="en-US"/>
    </w:rPr>
  </w:style>
  <w:style w:type="character" w:customStyle="1" w:styleId="B2Char">
    <w:name w:val="B2 Char"/>
    <w:link w:val="B2"/>
    <w:rsid w:val="002A1E7D"/>
    <w:rPr>
      <w:rFonts w:ascii="Times New Roman" w:hAnsi="Times New Roman"/>
      <w:lang w:val="en-GB" w:eastAsia="en-US"/>
    </w:rPr>
  </w:style>
  <w:style w:type="character" w:customStyle="1" w:styleId="EXChar">
    <w:name w:val="EX Char"/>
    <w:link w:val="EX"/>
    <w:locked/>
    <w:rsid w:val="00CA622E"/>
    <w:rPr>
      <w:rFonts w:ascii="Times New Roman" w:hAnsi="Times New Roman"/>
      <w:lang w:val="en-GB" w:eastAsia="en-US"/>
    </w:rPr>
  </w:style>
  <w:style w:type="character" w:customStyle="1" w:styleId="EXCar">
    <w:name w:val="EX Car"/>
    <w:locked/>
    <w:rsid w:val="004F1F10"/>
    <w:rPr>
      <w:lang w:val="en-GB" w:eastAsia="en-US"/>
    </w:rPr>
  </w:style>
  <w:style w:type="character" w:customStyle="1" w:styleId="Char">
    <w:name w:val="批注文字 Char"/>
    <w:basedOn w:val="a0"/>
    <w:link w:val="ac"/>
    <w:rsid w:val="0028031E"/>
    <w:rPr>
      <w:rFonts w:ascii="Times New Roman" w:hAnsi="Times New Roman"/>
      <w:lang w:val="en-GB" w:eastAsia="en-US"/>
    </w:rPr>
  </w:style>
  <w:style w:type="character" w:customStyle="1" w:styleId="EditorsNoteChar">
    <w:name w:val="Editor's Note Char"/>
    <w:link w:val="EditorsNote"/>
    <w:rsid w:val="00D30C4C"/>
    <w:rPr>
      <w:rFonts w:ascii="Times New Roman" w:hAnsi="Times New Roman"/>
      <w:color w:val="FF0000"/>
      <w:lang w:val="en-GB" w:eastAsia="en-US"/>
    </w:rPr>
  </w:style>
  <w:style w:type="character" w:customStyle="1" w:styleId="skip">
    <w:name w:val="skip"/>
    <w:basedOn w:val="a0"/>
    <w:rsid w:val="00E041C1"/>
  </w:style>
  <w:style w:type="character" w:customStyle="1" w:styleId="TALChar">
    <w:name w:val="TAL Char"/>
    <w:link w:val="TAL"/>
    <w:rsid w:val="00EE4A32"/>
    <w:rPr>
      <w:rFonts w:ascii="Arial" w:hAnsi="Arial"/>
      <w:sz w:val="18"/>
      <w:lang w:val="en-GB" w:eastAsia="en-US"/>
    </w:rPr>
  </w:style>
  <w:style w:type="character" w:customStyle="1" w:styleId="TAHCar">
    <w:name w:val="TAH Car"/>
    <w:link w:val="TAH"/>
    <w:rsid w:val="00EE4A32"/>
    <w:rPr>
      <w:rFonts w:ascii="Arial" w:hAnsi="Arial"/>
      <w:b/>
      <w:sz w:val="18"/>
      <w:lang w:val="en-GB" w:eastAsia="en-US"/>
    </w:rPr>
  </w:style>
  <w:style w:type="paragraph" w:styleId="af1">
    <w:name w:val="List Paragraph"/>
    <w:basedOn w:val="a"/>
    <w:uiPriority w:val="34"/>
    <w:qFormat/>
    <w:rsid w:val="007E0F75"/>
    <w:pPr>
      <w:ind w:firstLineChars="200" w:firstLine="420"/>
    </w:pPr>
  </w:style>
  <w:style w:type="character" w:customStyle="1" w:styleId="5Char">
    <w:name w:val="标题 5 Char"/>
    <w:link w:val="5"/>
    <w:rsid w:val="007E0F75"/>
    <w:rPr>
      <w:rFonts w:ascii="Arial" w:hAnsi="Arial"/>
      <w:sz w:val="22"/>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rsid w:val="002F528D"/>
    <w:rPr>
      <w:rFonts w:ascii="Times New Roman" w:hAnsi="Times New Roman"/>
      <w:lang w:val="en-GB" w:eastAsia="en-US"/>
    </w:rPr>
  </w:style>
  <w:style w:type="character" w:customStyle="1" w:styleId="4Char">
    <w:name w:val="标题 4 Char"/>
    <w:link w:val="4"/>
    <w:rsid w:val="002A1E7D"/>
    <w:rPr>
      <w:rFonts w:ascii="Arial" w:hAnsi="Arial"/>
      <w:sz w:val="24"/>
      <w:lang w:val="en-GB" w:eastAsia="en-US"/>
    </w:rPr>
  </w:style>
  <w:style w:type="character" w:customStyle="1" w:styleId="NOChar">
    <w:name w:val="NO Char"/>
    <w:rsid w:val="002A1E7D"/>
    <w:rPr>
      <w:color w:val="000000"/>
      <w:lang w:eastAsia="ja-JP"/>
    </w:rPr>
  </w:style>
  <w:style w:type="character" w:customStyle="1" w:styleId="B1Char">
    <w:name w:val="B1 Char"/>
    <w:link w:val="B1"/>
    <w:locked/>
    <w:rsid w:val="002A1E7D"/>
    <w:rPr>
      <w:rFonts w:ascii="Times New Roman" w:hAnsi="Times New Roman"/>
      <w:lang w:val="en-GB" w:eastAsia="en-US"/>
    </w:rPr>
  </w:style>
  <w:style w:type="character" w:customStyle="1" w:styleId="THChar">
    <w:name w:val="TH Char"/>
    <w:link w:val="TH"/>
    <w:rsid w:val="002A1E7D"/>
    <w:rPr>
      <w:rFonts w:ascii="Arial" w:hAnsi="Arial"/>
      <w:b/>
      <w:lang w:val="en-GB" w:eastAsia="en-US"/>
    </w:rPr>
  </w:style>
  <w:style w:type="character" w:customStyle="1" w:styleId="TFChar">
    <w:name w:val="TF Char"/>
    <w:link w:val="TF"/>
    <w:rsid w:val="002A1E7D"/>
    <w:rPr>
      <w:rFonts w:ascii="Arial" w:hAnsi="Arial"/>
      <w:b/>
      <w:lang w:val="en-GB" w:eastAsia="en-US"/>
    </w:rPr>
  </w:style>
  <w:style w:type="character" w:customStyle="1" w:styleId="B2Char">
    <w:name w:val="B2 Char"/>
    <w:link w:val="B2"/>
    <w:rsid w:val="002A1E7D"/>
    <w:rPr>
      <w:rFonts w:ascii="Times New Roman" w:hAnsi="Times New Roman"/>
      <w:lang w:val="en-GB" w:eastAsia="en-US"/>
    </w:rPr>
  </w:style>
  <w:style w:type="character" w:customStyle="1" w:styleId="EXChar">
    <w:name w:val="EX Char"/>
    <w:link w:val="EX"/>
    <w:locked/>
    <w:rsid w:val="00CA622E"/>
    <w:rPr>
      <w:rFonts w:ascii="Times New Roman" w:hAnsi="Times New Roman"/>
      <w:lang w:val="en-GB" w:eastAsia="en-US"/>
    </w:rPr>
  </w:style>
  <w:style w:type="character" w:customStyle="1" w:styleId="EXCar">
    <w:name w:val="EX Car"/>
    <w:locked/>
    <w:rsid w:val="004F1F10"/>
    <w:rPr>
      <w:lang w:val="en-GB" w:eastAsia="en-US"/>
    </w:rPr>
  </w:style>
  <w:style w:type="character" w:customStyle="1" w:styleId="Char">
    <w:name w:val="批注文字 Char"/>
    <w:basedOn w:val="a0"/>
    <w:link w:val="ac"/>
    <w:rsid w:val="0028031E"/>
    <w:rPr>
      <w:rFonts w:ascii="Times New Roman" w:hAnsi="Times New Roman"/>
      <w:lang w:val="en-GB" w:eastAsia="en-US"/>
    </w:rPr>
  </w:style>
  <w:style w:type="character" w:customStyle="1" w:styleId="EditorsNoteChar">
    <w:name w:val="Editor's Note Char"/>
    <w:link w:val="EditorsNote"/>
    <w:rsid w:val="00D30C4C"/>
    <w:rPr>
      <w:rFonts w:ascii="Times New Roman" w:hAnsi="Times New Roman"/>
      <w:color w:val="FF0000"/>
      <w:lang w:val="en-GB" w:eastAsia="en-US"/>
    </w:rPr>
  </w:style>
  <w:style w:type="character" w:customStyle="1" w:styleId="skip">
    <w:name w:val="skip"/>
    <w:basedOn w:val="a0"/>
    <w:rsid w:val="00E041C1"/>
  </w:style>
  <w:style w:type="character" w:customStyle="1" w:styleId="TALChar">
    <w:name w:val="TAL Char"/>
    <w:link w:val="TAL"/>
    <w:rsid w:val="00EE4A32"/>
    <w:rPr>
      <w:rFonts w:ascii="Arial" w:hAnsi="Arial"/>
      <w:sz w:val="18"/>
      <w:lang w:val="en-GB" w:eastAsia="en-US"/>
    </w:rPr>
  </w:style>
  <w:style w:type="character" w:customStyle="1" w:styleId="TAHCar">
    <w:name w:val="TAH Car"/>
    <w:link w:val="TAH"/>
    <w:rsid w:val="00EE4A32"/>
    <w:rPr>
      <w:rFonts w:ascii="Arial" w:hAnsi="Arial"/>
      <w:b/>
      <w:sz w:val="18"/>
      <w:lang w:val="en-GB" w:eastAsia="en-US"/>
    </w:rPr>
  </w:style>
  <w:style w:type="paragraph" w:styleId="af1">
    <w:name w:val="List Paragraph"/>
    <w:basedOn w:val="a"/>
    <w:uiPriority w:val="34"/>
    <w:qFormat/>
    <w:rsid w:val="007E0F75"/>
    <w:pPr>
      <w:ind w:firstLineChars="200" w:firstLine="420"/>
    </w:pPr>
  </w:style>
  <w:style w:type="character" w:customStyle="1" w:styleId="5Char">
    <w:name w:val="标题 5 Char"/>
    <w:link w:val="5"/>
    <w:rsid w:val="007E0F75"/>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228451">
      <w:bodyDiv w:val="1"/>
      <w:marLeft w:val="0"/>
      <w:marRight w:val="0"/>
      <w:marTop w:val="0"/>
      <w:marBottom w:val="0"/>
      <w:divBdr>
        <w:top w:val="none" w:sz="0" w:space="0" w:color="auto"/>
        <w:left w:val="none" w:sz="0" w:space="0" w:color="auto"/>
        <w:bottom w:val="none" w:sz="0" w:space="0" w:color="auto"/>
        <w:right w:val="none" w:sz="0" w:space="0" w:color="auto"/>
      </w:divBdr>
    </w:div>
    <w:div w:id="203062580">
      <w:bodyDiv w:val="1"/>
      <w:marLeft w:val="0"/>
      <w:marRight w:val="0"/>
      <w:marTop w:val="0"/>
      <w:marBottom w:val="0"/>
      <w:divBdr>
        <w:top w:val="none" w:sz="0" w:space="0" w:color="auto"/>
        <w:left w:val="none" w:sz="0" w:space="0" w:color="auto"/>
        <w:bottom w:val="none" w:sz="0" w:space="0" w:color="auto"/>
        <w:right w:val="none" w:sz="0" w:space="0" w:color="auto"/>
      </w:divBdr>
    </w:div>
    <w:div w:id="1043872019">
      <w:bodyDiv w:val="1"/>
      <w:marLeft w:val="0"/>
      <w:marRight w:val="0"/>
      <w:marTop w:val="0"/>
      <w:marBottom w:val="0"/>
      <w:divBdr>
        <w:top w:val="none" w:sz="0" w:space="0" w:color="auto"/>
        <w:left w:val="none" w:sz="0" w:space="0" w:color="auto"/>
        <w:bottom w:val="none" w:sz="0" w:space="0" w:color="auto"/>
        <w:right w:val="none" w:sz="0" w:space="0" w:color="auto"/>
      </w:divBdr>
    </w:div>
    <w:div w:id="1071661784">
      <w:bodyDiv w:val="1"/>
      <w:marLeft w:val="0"/>
      <w:marRight w:val="0"/>
      <w:marTop w:val="0"/>
      <w:marBottom w:val="0"/>
      <w:divBdr>
        <w:top w:val="none" w:sz="0" w:space="0" w:color="auto"/>
        <w:left w:val="none" w:sz="0" w:space="0" w:color="auto"/>
        <w:bottom w:val="none" w:sz="0" w:space="0" w:color="auto"/>
        <w:right w:val="none" w:sz="0" w:space="0" w:color="auto"/>
      </w:divBdr>
    </w:div>
    <w:div w:id="1407191719">
      <w:bodyDiv w:val="1"/>
      <w:marLeft w:val="0"/>
      <w:marRight w:val="0"/>
      <w:marTop w:val="0"/>
      <w:marBottom w:val="0"/>
      <w:divBdr>
        <w:top w:val="none" w:sz="0" w:space="0" w:color="auto"/>
        <w:left w:val="none" w:sz="0" w:space="0" w:color="auto"/>
        <w:bottom w:val="none" w:sz="0" w:space="0" w:color="auto"/>
        <w:right w:val="none" w:sz="0" w:space="0" w:color="auto"/>
      </w:divBdr>
    </w:div>
    <w:div w:id="1750610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5CC604-81E5-45D4-9920-F2C1D97434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TotalTime>
  <Pages>6</Pages>
  <Words>2202</Words>
  <Characters>12553</Characters>
  <Application>Microsoft Office Word</Application>
  <DocSecurity>0</DocSecurity>
  <Lines>104</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7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Yuan Tao1</cp:lastModifiedBy>
  <cp:revision>6</cp:revision>
  <cp:lastPrinted>1900-12-31T16:00:00Z</cp:lastPrinted>
  <dcterms:created xsi:type="dcterms:W3CDTF">2021-01-28T06:33:00Z</dcterms:created>
  <dcterms:modified xsi:type="dcterms:W3CDTF">2021-01-28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qSaIA6TwXgNZnK+9uw1pLyw13+Xp/mZBsg+C4FfObdABp7kcaXP/BS/TzQT9GcUJhT8sRm5K
0Smd0E+nmulSN5jDzjm9YHGWAZfVMgjiG04Ib3NoNJpKB47OMft9iZvT9bdDNqswUt1ZEasz
o9jIG2C0ieR09B5lt1d3+34SXqwt5hrz2MpdbxTuIrR7tYqejpNs3z91Su1aMMlh0dycUaee
yG5XX0W0uSLb+2GIIB</vt:lpwstr>
  </property>
  <property fmtid="{D5CDD505-2E9C-101B-9397-08002B2CF9AE}" pid="22" name="_2015_ms_pID_7253431">
    <vt:lpwstr>nLWJWmWvdkLTeUnzP+dPK0ac8irF5TbgZt1EpxmD18QNJQuyjhnso8
cUVPW8zb2nmYmFpzsPbB1cBlKUUUJPZTHYXWAJhKLLcSKKTiKOPjiXUpLv3A06ZjVfIUxDC6
7M9Tuv5o8yBmvjT6P2EeCf6bi0VLBMJYt/1VrgDAewB9liJnZKjvKdsZSyjfwzSHxYeyLbsr
y52nqGD5P7+d/zwpbgBPFmV+bxT//eMokTmp</vt:lpwstr>
  </property>
  <property fmtid="{D5CDD505-2E9C-101B-9397-08002B2CF9AE}" pid="23" name="_2015_ms_pID_7253432">
    <vt:lpwstr>a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79156150</vt:lpwstr>
  </property>
</Properties>
</file>